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0BED3D19" w:rsidR="000F4CB6" w:rsidRPr="00FB13F5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B1792D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FB13F5" w:rsidRPr="00FB13F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54187A9" w14:textId="39743622" w:rsidR="00377481" w:rsidRPr="00B1792D" w:rsidRDefault="00B1792D" w:rsidP="003774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1792D">
        <w:rPr>
          <w:rFonts w:ascii="Times New Roman" w:hAnsi="Times New Roman" w:cs="Times New Roman"/>
          <w:sz w:val="28"/>
          <w:szCs w:val="28"/>
          <w:u w:val="single"/>
          <w:lang w:val="ru-RU"/>
        </w:rPr>
        <w:t>Комбинаторика</w:t>
      </w:r>
      <w:r w:rsidRPr="00B1792D">
        <w:rPr>
          <w:rFonts w:ascii="Times New Roman" w:hAnsi="Times New Roman" w:cs="Times New Roman"/>
          <w:sz w:val="28"/>
          <w:szCs w:val="28"/>
          <w:lang w:val="ru-RU"/>
        </w:rPr>
        <w:t xml:space="preserve">. Имеется </w:t>
      </w:r>
      <w:r w:rsidRPr="00B1792D">
        <w:rPr>
          <w:rFonts w:ascii="Times New Roman" w:hAnsi="Times New Roman" w:cs="Times New Roman"/>
          <w:sz w:val="28"/>
          <w:szCs w:val="28"/>
        </w:rPr>
        <w:t>n</w:t>
      </w:r>
      <w:r w:rsidRPr="00B1792D">
        <w:rPr>
          <w:rFonts w:ascii="Times New Roman" w:hAnsi="Times New Roman" w:cs="Times New Roman"/>
          <w:sz w:val="28"/>
          <w:szCs w:val="28"/>
          <w:lang w:val="ru-RU"/>
        </w:rPr>
        <w:t xml:space="preserve"> населенных пунктов, перенумерованных от 1 до </w:t>
      </w:r>
      <w:r w:rsidRPr="00B1792D">
        <w:rPr>
          <w:rFonts w:ascii="Times New Roman" w:hAnsi="Times New Roman" w:cs="Times New Roman"/>
          <w:sz w:val="28"/>
          <w:szCs w:val="28"/>
        </w:rPr>
        <w:t>n</w:t>
      </w:r>
      <w:r w:rsidRPr="00B1792D">
        <w:rPr>
          <w:rFonts w:ascii="Times New Roman" w:hAnsi="Times New Roman" w:cs="Times New Roman"/>
          <w:sz w:val="28"/>
          <w:szCs w:val="28"/>
          <w:lang w:val="ru-RU"/>
        </w:rPr>
        <w:t xml:space="preserve">. Некоторые пары пунктов соединены дорогами. Разработать рекурсивную процедуру определения, можно ли попасть по этим дорогам из 1-го пункта в </w:t>
      </w:r>
      <w:r w:rsidRPr="00B1792D">
        <w:rPr>
          <w:rFonts w:ascii="Times New Roman" w:hAnsi="Times New Roman" w:cs="Times New Roman"/>
          <w:sz w:val="28"/>
          <w:szCs w:val="28"/>
        </w:rPr>
        <w:t>n</w:t>
      </w:r>
      <w:r w:rsidRPr="00B1792D">
        <w:rPr>
          <w:rFonts w:ascii="Times New Roman" w:hAnsi="Times New Roman" w:cs="Times New Roman"/>
          <w:sz w:val="28"/>
          <w:szCs w:val="28"/>
          <w:lang w:val="ru-RU"/>
        </w:rPr>
        <w:t>-й. Визуализировать!</w:t>
      </w:r>
    </w:p>
    <w:p w14:paraId="7F56799D" w14:textId="559069E5" w:rsidR="0025688C" w:rsidRPr="00B1792D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B1792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B1792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B1792D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14E2085" w14:textId="66509E6E" w:rsidR="009B309A" w:rsidRPr="00B1792D" w:rsidRDefault="009B309A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A6FAD5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B1792D">
        <w:rPr>
          <w:rFonts w:ascii="Consolas" w:hAnsi="Consolas" w:cs="Times New Roman"/>
          <w:bCs/>
          <w:sz w:val="20"/>
          <w:szCs w:val="20"/>
        </w:rPr>
        <w:t>Unit</w:t>
      </w:r>
      <w:r w:rsidRPr="00B1792D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GraphLinkedList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95A19B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2099F21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B1792D">
        <w:rPr>
          <w:rFonts w:ascii="Consolas" w:hAnsi="Consolas" w:cs="Times New Roman"/>
          <w:bCs/>
          <w:sz w:val="20"/>
          <w:szCs w:val="20"/>
        </w:rPr>
        <w:t>Interface</w:t>
      </w:r>
    </w:p>
    <w:p w14:paraId="4CE8A64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143F064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B1792D">
        <w:rPr>
          <w:rFonts w:ascii="Consolas" w:hAnsi="Consolas" w:cs="Times New Roman"/>
          <w:bCs/>
          <w:sz w:val="20"/>
          <w:szCs w:val="20"/>
        </w:rPr>
        <w:t>Uses</w:t>
      </w:r>
    </w:p>
    <w:p w14:paraId="50E06C2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B1792D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B1792D">
        <w:rPr>
          <w:rFonts w:ascii="Consolas" w:hAnsi="Consolas" w:cs="Times New Roman"/>
          <w:bCs/>
          <w:sz w:val="20"/>
          <w:szCs w:val="20"/>
        </w:rPr>
        <w:t>Grids</w:t>
      </w:r>
      <w:r w:rsidRPr="00B1792D">
        <w:rPr>
          <w:rFonts w:ascii="Consolas" w:hAnsi="Consolas" w:cs="Times New Roman"/>
          <w:bCs/>
          <w:sz w:val="20"/>
          <w:szCs w:val="20"/>
          <w:lang w:val="ru-RU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B1792D">
        <w:rPr>
          <w:rFonts w:ascii="Consolas" w:hAnsi="Consolas" w:cs="Times New Roman"/>
          <w:bCs/>
          <w:sz w:val="20"/>
          <w:szCs w:val="20"/>
        </w:rPr>
        <w:t>Graphics</w:t>
      </w:r>
      <w:r w:rsidRPr="00B1792D">
        <w:rPr>
          <w:rFonts w:ascii="Consolas" w:hAnsi="Consolas" w:cs="Times New Roman"/>
          <w:bCs/>
          <w:sz w:val="20"/>
          <w:szCs w:val="20"/>
          <w:lang w:val="ru-RU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xtCtrls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 xml:space="preserve">, </w:t>
      </w:r>
      <w:r w:rsidRPr="00B1792D">
        <w:rPr>
          <w:rFonts w:ascii="Consolas" w:hAnsi="Consolas" w:cs="Times New Roman"/>
          <w:bCs/>
          <w:sz w:val="20"/>
          <w:szCs w:val="20"/>
        </w:rPr>
        <w:t>System</w:t>
      </w:r>
      <w:r w:rsidRPr="00B1792D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ysUtils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QueueLinkedList</w:t>
      </w:r>
      <w:proofErr w:type="spellEnd"/>
      <w:r w:rsidRPr="00B1792D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CA2851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11D78FA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Type</w:t>
      </w:r>
    </w:p>
    <w:p w14:paraId="15AFCA0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 Array Of Boolean;</w:t>
      </w:r>
    </w:p>
    <w:p w14:paraId="13E60A6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thArra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 Boolean;</w:t>
      </w:r>
    </w:p>
    <w:p w14:paraId="7B2A743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 Integer;</w:t>
      </w:r>
    </w:p>
    <w:p w14:paraId="26B9A83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B781DF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Town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^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GNod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0A22D64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75839FE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GNod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Record</w:t>
      </w:r>
    </w:p>
    <w:p w14:paraId="55999A7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Number: Integer;</w:t>
      </w:r>
    </w:p>
    <w:p w14:paraId="00C86AC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Next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Town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23B5251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X: Integer;</w:t>
      </w:r>
    </w:p>
    <w:p w14:paraId="775BCFA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Y: Integer;</w:t>
      </w:r>
    </w:p>
    <w:p w14:paraId="183ADE4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56F05E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F42C8F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Const</w:t>
      </w:r>
    </w:p>
    <w:p w14:paraId="30244EE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DIAMETR = 50;</w:t>
      </w:r>
    </w:p>
    <w:p w14:paraId="7BF2A21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RADIUS = 150;</w:t>
      </w:r>
    </w:p>
    <w:p w14:paraId="2642425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CENTER_X = 200;</w:t>
      </w:r>
    </w:p>
    <w:p w14:paraId="56F7338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CENTER_Y = 200;</w:t>
      </w:r>
    </w:p>
    <w:p w14:paraId="647FD56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72A755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52E512F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Ad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3914EDE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Make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72F6EFB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AddLin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tart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);</w:t>
      </w:r>
    </w:p>
    <w:p w14:paraId="0657EA1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Line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75BB883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lear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36663B8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FS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Current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 Target: Integer): Boolean;</w:t>
      </w:r>
    </w:p>
    <w:p w14:paraId="0B06090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Start, Target: Integer)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01941AD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Pa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29D796A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4EBA927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66923E8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 = 1;</w:t>
      </w:r>
    </w:p>
    <w:p w14:paraId="1376A2D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Head, Town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Town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49527A2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7C253F1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Visited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thArra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3BF38C5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095C884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Path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3DE3EF7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6C67925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Implementation</w:t>
      </w:r>
    </w:p>
    <w:p w14:paraId="5C66A83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69511DA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FS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Current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 Target: Integer): Boolean;</w:t>
      </w:r>
    </w:p>
    <w:p w14:paraId="67EC56C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70CAF85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Neighbor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 J: Integer;</w:t>
      </w:r>
    </w:p>
    <w:p w14:paraId="35A559A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Ready: Boolean;</w:t>
      </w:r>
    </w:p>
    <w:p w14:paraId="236E0D4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5001197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Visited[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Current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] := True;</w:t>
      </w:r>
    </w:p>
    <w:p w14:paraId="5539CF0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Ready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False;</w:t>
      </w:r>
    </w:p>
    <w:p w14:paraId="25C91F1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th, Length(Path) + 1);</w:t>
      </w:r>
    </w:p>
    <w:p w14:paraId="2FBB328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0;</w:t>
      </w:r>
    </w:p>
    <w:p w14:paraId="3B8EA8E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ath[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Length(Path) - 1] :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urrent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6AF29EC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78C2119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urrent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Target Then</w:t>
      </w:r>
    </w:p>
    <w:p w14:paraId="482A54E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Ready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True</w:t>
      </w:r>
    </w:p>
    <w:p w14:paraId="1B08FE6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314D4B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13150C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While (J &lt;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) And (Not Ready) Do</w:t>
      </w:r>
    </w:p>
    <w:p w14:paraId="2BF4325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23C03D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Current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, J] Then</w:t>
      </w:r>
    </w:p>
    <w:p w14:paraId="636CB0A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5BC1536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Neighbor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J + 1;</w:t>
      </w:r>
    </w:p>
    <w:p w14:paraId="22A874E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If Not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Visited[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Neighbor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] Then</w:t>
      </w:r>
    </w:p>
    <w:p w14:paraId="3398778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Ready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DFS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NeighborCi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 Target);</w:t>
      </w:r>
    </w:p>
    <w:p w14:paraId="7B2EAB8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4876E49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Inc(J);</w:t>
      </w:r>
    </w:p>
    <w:p w14:paraId="142CFFA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D5962D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If Not Ready Then</w:t>
      </w:r>
    </w:p>
    <w:p w14:paraId="0932C26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th, Length(Path) - 1);</w:t>
      </w:r>
    </w:p>
    <w:p w14:paraId="7B57D40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36D499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FS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Ready</w:t>
      </w:r>
    </w:p>
    <w:p w14:paraId="42ACD8E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7C09246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05C6562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Start, Target: Integer)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24E36AF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438A341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7FCDAA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2A5C138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Visited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2965EEF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ath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468E750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622C062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Visited[I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False;</w:t>
      </w:r>
    </w:p>
    <w:p w14:paraId="4DF3D42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</w:p>
    <w:p w14:paraId="1E1E2CB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FS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tart, Target) Then</w:t>
      </w:r>
    </w:p>
    <w:p w14:paraId="06A7295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Path</w:t>
      </w:r>
    </w:p>
    <w:p w14:paraId="55E926C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6C80662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14DC785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6901205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6B42335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AddLin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tart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);</w:t>
      </w:r>
    </w:p>
    <w:p w14:paraId="65B8A85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781EBE5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tart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] := True;</w:t>
      </w:r>
    </w:p>
    <w:p w14:paraId="4E78D3F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En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] := True;</w:t>
      </w:r>
    </w:p>
    <w:p w14:paraId="0C67913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7C3A4AC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6352F0A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Make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7FE64FF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4195A94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New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Head);</w:t>
      </w:r>
    </w:p>
    <w:p w14:paraId="258B71F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Head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719EF50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Head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7A2AFC8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5E2607E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740917E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Ad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1BE7F37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2C739BD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6A2EFDE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27D006A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f Head = Nil Then</w:t>
      </w:r>
    </w:p>
    <w:p w14:paraId="729BE5D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Make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</w:t>
      </w:r>
    </w:p>
    <w:p w14:paraId="61CC891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EB5506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CD9D5E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1BF00D8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Whil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&lt;&gt; Nil Do</w:t>
      </w:r>
    </w:p>
    <w:p w14:paraId="6343011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^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C8E2A3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New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14F6962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52EA96D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0CAA16B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74373FE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069C5D3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7AFB81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6B36AA1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 Do</w:t>
      </w:r>
    </w:p>
    <w:p w14:paraId="2B281CB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 Do</w:t>
      </w:r>
    </w:p>
    <w:p w14:paraId="3CE30CD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I, J] := False;</w:t>
      </w:r>
    </w:p>
    <w:p w14:paraId="6D6FBAC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725DC3C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22D896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77FC3C7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22A835C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eltaAngl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 Angle: Double;</w:t>
      </w:r>
    </w:p>
    <w:p w14:paraId="2A234AF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7009AE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5D42BB2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6413767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eltaAngl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2 * Pi /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59B50AF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With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.Canva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1171E3F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942825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678E619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C43144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Angle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eltaAngl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* I;</w:t>
      </w:r>
    </w:p>
    <w:p w14:paraId="146ED97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Round(CENTER_X + Radius * Cos(Angle));</w:t>
      </w:r>
    </w:p>
    <w:p w14:paraId="7B9A727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Round(CENTER_Y + Radius * Sin(Angle));</w:t>
      </w:r>
    </w:p>
    <w:p w14:paraId="6F271CB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4A84B91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With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.Canva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60BDC53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6B44376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en.Colo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lBlac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330E7BD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llipse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ame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ame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4DB249C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extOu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ame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extWid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))</w:t>
      </w:r>
    </w:p>
    <w:p w14:paraId="4BC4A97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ame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extHeigh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))</w:t>
      </w:r>
    </w:p>
    <w:p w14:paraId="52A5013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,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);</w:t>
      </w:r>
    </w:p>
    <w:p w14:paraId="1F2D229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2194620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^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5482883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EB019E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4DF1CD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E62677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5027B6F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EA2015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Line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481911A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04C751B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6D95D03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;</w:t>
      </w:r>
    </w:p>
    <w:p w14:paraId="27618A7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;</w:t>
      </w:r>
    </w:p>
    <w:p w14:paraId="640927B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4E46157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71B32D1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 Do</w:t>
      </w:r>
    </w:p>
    <w:p w14:paraId="01D656B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 Do</w:t>
      </w:r>
    </w:p>
    <w:p w14:paraId="16C8EE7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571121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I, J] = True Then</w:t>
      </w:r>
    </w:p>
    <w:p w14:paraId="4DD0CCE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5E52C3F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I + 1;</w:t>
      </w:r>
    </w:p>
    <w:p w14:paraId="2834BE1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J + 1;</w:t>
      </w:r>
    </w:p>
    <w:p w14:paraId="0A6D264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862A5A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1B789C3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Whil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7D0D4FC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02B9894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tart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22D49E3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tar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51C5B47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8AA057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1DA068D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Whil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2DE2EC4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75902AE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nd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36CAAD1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nd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85F4F2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B6C786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With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.Canva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2B544DE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5C3D772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en.Colo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lBlac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3D0FE92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en.Wid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3;</w:t>
      </w:r>
    </w:p>
    <w:p w14:paraId="267077E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MoveTo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tart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);</w:t>
      </w:r>
    </w:p>
    <w:p w14:paraId="43B4A0A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LineTo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End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);</w:t>
      </w:r>
    </w:p>
    <w:p w14:paraId="0382ED7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50DC07A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41E785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FFAB5C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01CAB4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6E277D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91B3DE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1523A55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138B825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6A149EE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Pa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3421909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06B5987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7FA63D3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;</w:t>
      </w:r>
    </w:p>
    <w:p w14:paraId="2786F46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Integer;</w:t>
      </w:r>
    </w:p>
    <w:p w14:paraId="7F5A8DF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5004732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Line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55C26AE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E8CABB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0 To High(Path) - 1 Do</w:t>
      </w:r>
    </w:p>
    <w:p w14:paraId="15A4460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A1E428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Path[I];</w:t>
      </w:r>
    </w:p>
    <w:p w14:paraId="55EABDF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Path[I + 1];</w:t>
      </w:r>
    </w:p>
    <w:p w14:paraId="2986517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0EF5C6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19B8BB0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Whil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5EEBCCB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718714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tart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FBE758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Star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68AE9EF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0E165AE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0AAA279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Whil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umbe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CBD6CE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4A07915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nd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F60868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End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wn.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55150E6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3D5815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With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PaintBox.Canva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50CEF7B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F01E18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en.Color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lRed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7636AF4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en.Wid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3;</w:t>
      </w:r>
    </w:p>
    <w:p w14:paraId="2AEFBE9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MoveTo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tart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tart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);</w:t>
      </w:r>
    </w:p>
    <w:p w14:paraId="4A707C4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LineTo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End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EndY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+ DIAMET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);</w:t>
      </w:r>
    </w:p>
    <w:p w14:paraId="585D8C0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7D2FF7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49FD7F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32D071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PaintBo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017671A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7F1C04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506AEDC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1313CF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lear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48FBCC3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7ED6D5B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Buff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Town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2D2997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3457248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0E2234C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Buff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Head;</w:t>
      </w:r>
    </w:p>
    <w:p w14:paraId="514E896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While Buff &lt;&gt; Nil Do</w:t>
      </w:r>
    </w:p>
    <w:p w14:paraId="4CFB3F7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DBD9CE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Town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Buff^.Nex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4E39355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Dispose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Buff);</w:t>
      </w:r>
    </w:p>
    <w:p w14:paraId="03C11CC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Buff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Town</w:t>
      </w:r>
    </w:p>
    <w:p w14:paraId="22790E8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92E1E0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Head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194341C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1;</w:t>
      </w:r>
    </w:p>
    <w:p w14:paraId="443FF29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Visited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644B8A7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Path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Nil;</w:t>
      </w:r>
    </w:p>
    <w:p w14:paraId="410CB74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1FDEE3E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44DAAE2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Exports Make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AddTow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AddLin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learGrap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 DFS,</w:t>
      </w:r>
    </w:p>
    <w:p w14:paraId="1456CFD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rawPa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6170A9F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A349B41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0F34ED8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9A25FC7" w14:textId="7C87F5A7" w:rsidR="00710BC5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.</w:t>
      </w:r>
    </w:p>
    <w:p w14:paraId="54C3DFE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nit Developer;</w:t>
      </w:r>
    </w:p>
    <w:p w14:paraId="797212D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284A6F9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nterface</w:t>
      </w:r>
    </w:p>
    <w:p w14:paraId="4AA8D73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4A562D0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Uses</w:t>
      </w:r>
    </w:p>
    <w:p w14:paraId="6709642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,</w:t>
      </w:r>
    </w:p>
    <w:p w14:paraId="6E539EA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,</w:t>
      </w:r>
    </w:p>
    <w:p w14:paraId="18FB5EB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;</w:t>
      </w:r>
    </w:p>
    <w:p w14:paraId="7E6E574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A17C1E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Type</w:t>
      </w:r>
    </w:p>
    <w:p w14:paraId="2C764C87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10BC5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)</w:t>
      </w:r>
    </w:p>
    <w:p w14:paraId="5162A4D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eveloperLabel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;</w:t>
      </w:r>
    </w:p>
    <w:p w14:paraId="5059D49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Button1</w:t>
      </w:r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Click(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);</w:t>
      </w:r>
    </w:p>
    <w:p w14:paraId="213DAFE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);</w:t>
      </w:r>
    </w:p>
    <w:p w14:paraId="5692CF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592A32CC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42EB9A4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638B157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69C2AD53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C802D1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C4F4A7D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Var</w:t>
      </w:r>
    </w:p>
    <w:p w14:paraId="58E9639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;</w:t>
      </w:r>
    </w:p>
    <w:p w14:paraId="0C9F85C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EDD0EC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Implementation</w:t>
      </w:r>
    </w:p>
    <w:p w14:paraId="618C7AB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654CFF4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}</w:t>
      </w:r>
    </w:p>
    <w:p w14:paraId="55E9E1C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0887050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Procedure TDeveloperForm.Button1</w:t>
      </w:r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Click(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);</w:t>
      </w:r>
    </w:p>
    <w:p w14:paraId="3ED8BBC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BA994A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53B84A5E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6009DC7A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755C167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CenterDeveloperFormOnScreen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710BC5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);</w:t>
      </w:r>
    </w:p>
    <w:p w14:paraId="68D71E36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1FAEDA02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DeveloperForm.Lef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eveloperForm.Width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11EE30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DeveloperForm.Top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eveloperForm.Heigh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79D2290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0E7C7F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93EE2E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DeveloperForm.FormCreate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);</w:t>
      </w:r>
    </w:p>
    <w:p w14:paraId="5C93FAE1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Begin</w:t>
      </w:r>
    </w:p>
    <w:p w14:paraId="340C7BB5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CenterDeveloperFormOnScreen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>Self);</w:t>
      </w:r>
    </w:p>
    <w:p w14:paraId="5DF28CCB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10BC5">
        <w:rPr>
          <w:rFonts w:ascii="Consolas" w:hAnsi="Consolas" w:cs="Times New Roman"/>
          <w:bCs/>
          <w:sz w:val="20"/>
          <w:szCs w:val="20"/>
        </w:rPr>
        <w:t>DeveloperLabel.Caption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710BC5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Разработчик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: Бражалович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Александр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Иванович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' +</w:t>
      </w:r>
    </w:p>
    <w:p w14:paraId="3D1030DF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  #13#10 + '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Группа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: 351005' + #13#10 + '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Tg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: @Sunn4es';</w:t>
      </w:r>
    </w:p>
    <w:p w14:paraId="312FAEC8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710BC5">
        <w:rPr>
          <w:rFonts w:ascii="Consolas" w:hAnsi="Consolas" w:cs="Times New Roman"/>
          <w:bCs/>
          <w:sz w:val="20"/>
          <w:szCs w:val="20"/>
        </w:rPr>
        <w:t>DeveloperLabel.Update</w:t>
      </w:r>
      <w:proofErr w:type="spellEnd"/>
      <w:r w:rsidRPr="00710BC5">
        <w:rPr>
          <w:rFonts w:ascii="Consolas" w:hAnsi="Consolas" w:cs="Times New Roman"/>
          <w:bCs/>
          <w:sz w:val="20"/>
          <w:szCs w:val="20"/>
        </w:rPr>
        <w:t>;</w:t>
      </w:r>
    </w:p>
    <w:p w14:paraId="0D510B59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;</w:t>
      </w:r>
    </w:p>
    <w:p w14:paraId="792CFCE4" w14:textId="77777777" w:rsidR="00710BC5" w:rsidRP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</w:p>
    <w:p w14:paraId="511BB8A0" w14:textId="06E803AE" w:rsidR="00710BC5" w:rsidRDefault="00710BC5" w:rsidP="00710BC5">
      <w:pPr>
        <w:rPr>
          <w:rFonts w:ascii="Consolas" w:hAnsi="Consolas" w:cs="Times New Roman"/>
          <w:bCs/>
          <w:sz w:val="20"/>
          <w:szCs w:val="20"/>
        </w:rPr>
      </w:pPr>
      <w:r w:rsidRPr="00710BC5">
        <w:rPr>
          <w:rFonts w:ascii="Consolas" w:hAnsi="Consolas" w:cs="Times New Roman"/>
          <w:bCs/>
          <w:sz w:val="20"/>
          <w:szCs w:val="20"/>
        </w:rPr>
        <w:t>End.</w:t>
      </w:r>
    </w:p>
    <w:p w14:paraId="0DE1CF01" w14:textId="2ACF13F5" w:rsidR="00B1792D" w:rsidRDefault="00B1792D" w:rsidP="00710BC5">
      <w:pPr>
        <w:rPr>
          <w:rFonts w:ascii="Consolas" w:hAnsi="Consolas" w:cs="Times New Roman"/>
          <w:bCs/>
          <w:sz w:val="20"/>
          <w:szCs w:val="20"/>
        </w:rPr>
      </w:pPr>
    </w:p>
    <w:p w14:paraId="18AB46E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Unit Instruction;</w:t>
      </w:r>
    </w:p>
    <w:p w14:paraId="7DCC898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2AC5BA7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Interface</w:t>
      </w:r>
    </w:p>
    <w:p w14:paraId="7E8E612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73323A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Uses</w:t>
      </w:r>
    </w:p>
    <w:p w14:paraId="3FEAFCD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</w:t>
      </w:r>
    </w:p>
    <w:p w14:paraId="34F332D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,</w:t>
      </w:r>
    </w:p>
    <w:p w14:paraId="70F1BD9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05041EA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0A17E43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lastRenderedPageBreak/>
        <w:t>Type</w:t>
      </w:r>
    </w:p>
    <w:p w14:paraId="519B417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</w:t>
      </w:r>
    </w:p>
    <w:p w14:paraId="4C2B352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InstructionLabel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30A287C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Label1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663FFE7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loseButtonClic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4011E9E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0A47387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694EA04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086866B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283A466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5EAC1D9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0BF8BFF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60EA305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34D54DF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18BDABA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Var</w:t>
      </w:r>
    </w:p>
    <w:p w14:paraId="3F6E174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7D80E0A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543848C7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Implementation</w:t>
      </w:r>
    </w:p>
    <w:p w14:paraId="0E4CE4E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36F6D10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}</w:t>
      </w:r>
    </w:p>
    <w:p w14:paraId="35BEDD1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76341DAE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48639F1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30DBDB9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nstructionForm.Lef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InstructionForm.Width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7D84620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nstructionForm.Top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InstructionForm.Heigh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5AB1CAD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71C040C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7782BB02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InstructionForm.CloseButtonClick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6D4D20F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42F619C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7647480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27A3D804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53A2DB68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InstructionForm.FormCreate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);</w:t>
      </w:r>
    </w:p>
    <w:p w14:paraId="29C8095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7A1AF8F0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Self);</w:t>
      </w:r>
    </w:p>
    <w:p w14:paraId="77CD0113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InstructionLabel.Caption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</w:t>
      </w:r>
    </w:p>
    <w:p w14:paraId="0EAF39B4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>'1. Для добавления города нажмите на кнопку "Добавить город".' + #13#10 +</w:t>
      </w:r>
    </w:p>
    <w:p w14:paraId="73457558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'2. Для добавления новой дороги между городами, нажмите на кнопку "Добавить дорогу".'</w:t>
      </w:r>
    </w:p>
    <w:p w14:paraId="4AB3B1B2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 '3. Чтобы найти путь нажмите на кнопку "Найти путь".' + #13#10</w:t>
      </w:r>
    </w:p>
    <w:p w14:paraId="6AB4D5E6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+ 'Работа с файлом:' + #13#10 +</w:t>
      </w:r>
    </w:p>
    <w:p w14:paraId="367EC966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'1. На первой строке должно быть указано количество городов.' + #13#10 +</w:t>
      </w:r>
    </w:p>
    <w:p w14:paraId="390116A9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'2. На следующих строках располагается матрица смежности для указания дорог.'</w:t>
      </w:r>
    </w:p>
    <w:p w14:paraId="79CF2B9B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</w:t>
      </w:r>
    </w:p>
    <w:p w14:paraId="1BC8CDD3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'3. На последней строке файла написаны два номера города, от которого и к которому'</w:t>
      </w:r>
    </w:p>
    <w:p w14:paraId="018CDC84" w14:textId="77777777" w:rsidR="00B1792D" w:rsidRPr="009826CA" w:rsidRDefault="00B1792D" w:rsidP="00B1792D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 ' вы хотите найти путь.';</w:t>
      </w:r>
    </w:p>
    <w:p w14:paraId="13F464A9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21C65D6C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51FAB5C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TInstructionForm.FormHelp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;</w:t>
      </w:r>
    </w:p>
    <w:p w14:paraId="1A1CD566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B1792D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5F335F1A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Begin</w:t>
      </w:r>
    </w:p>
    <w:p w14:paraId="50D4595D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B1792D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B1792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B1792D">
        <w:rPr>
          <w:rFonts w:ascii="Consolas" w:hAnsi="Consolas" w:cs="Times New Roman"/>
          <w:bCs/>
          <w:sz w:val="20"/>
          <w:szCs w:val="20"/>
        </w:rPr>
        <w:t>= False;</w:t>
      </w:r>
    </w:p>
    <w:p w14:paraId="7D75145B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;</w:t>
      </w:r>
    </w:p>
    <w:p w14:paraId="0F9AE385" w14:textId="77777777" w:rsidR="00B1792D" w:rsidRP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</w:p>
    <w:p w14:paraId="653D797D" w14:textId="5601C8F9" w:rsidR="00B1792D" w:rsidRDefault="00B1792D" w:rsidP="00B1792D">
      <w:pPr>
        <w:rPr>
          <w:rFonts w:ascii="Consolas" w:hAnsi="Consolas" w:cs="Times New Roman"/>
          <w:bCs/>
          <w:sz w:val="20"/>
          <w:szCs w:val="20"/>
        </w:rPr>
      </w:pPr>
      <w:r w:rsidRPr="00B1792D">
        <w:rPr>
          <w:rFonts w:ascii="Consolas" w:hAnsi="Consolas" w:cs="Times New Roman"/>
          <w:bCs/>
          <w:sz w:val="20"/>
          <w:szCs w:val="20"/>
        </w:rPr>
        <w:t>End.</w:t>
      </w:r>
    </w:p>
    <w:p w14:paraId="1D87CCE7" w14:textId="7DCC8897" w:rsidR="009826CA" w:rsidRDefault="009826CA" w:rsidP="00B1792D">
      <w:pPr>
        <w:rPr>
          <w:rFonts w:ascii="Consolas" w:hAnsi="Consolas" w:cs="Times New Roman"/>
          <w:bCs/>
          <w:sz w:val="20"/>
          <w:szCs w:val="20"/>
        </w:rPr>
      </w:pPr>
    </w:p>
    <w:p w14:paraId="40D055A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Unit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372D47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74DA92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Interface</w:t>
      </w:r>
    </w:p>
    <w:p w14:paraId="39601C4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729D67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Uses</w:t>
      </w:r>
    </w:p>
    <w:p w14:paraId="5B14702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3A20B1B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134D750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Instruction,</w:t>
      </w:r>
    </w:p>
    <w:p w14:paraId="1D8F109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ain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LinkedLis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47D420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45B156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Type</w:t>
      </w:r>
    </w:p>
    <w:p w14:paraId="555205B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</w:t>
      </w:r>
    </w:p>
    <w:p w14:paraId="46B1EE6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313FD1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0E08DF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1B2B17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F4FFF2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AFD110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9821AE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cel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4F4F951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cel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3B18816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36284C2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2FDDC1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FF238F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A808C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0A01D7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39960B7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C42631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29DF5BA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78CC767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6E916F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4723891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394F963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D41B74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1D212B1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C7DB97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1E41BE7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B357F3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2E5EA84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): Boolean;</w:t>
      </w:r>
    </w:p>
    <w:p w14:paraId="006AFF0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3C6180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019429F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2C19FBC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7BDBB3E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3690922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34302A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CC8EA5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//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= Array of Integer;</w:t>
      </w:r>
    </w:p>
    <w:p w14:paraId="62D34EF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F8861F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0E24437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03BE45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 = True;</w:t>
      </w:r>
    </w:p>
    <w:p w14:paraId="34B306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30613D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Const</w:t>
      </w:r>
    </w:p>
    <w:p w14:paraId="2B32E9D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NUMBERS = ['0'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'9'];</w:t>
      </w:r>
    </w:p>
    <w:p w14:paraId="5B42417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7D7247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Implementation</w:t>
      </w:r>
    </w:p>
    <w:p w14:paraId="339EAAB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908253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}</w:t>
      </w:r>
    </w:p>
    <w:p w14:paraId="7889918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0A1490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67C63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D03B3F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ndPathForm.Lef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Form.Wid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121B2CB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ndPathForm.To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Form.Heigh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378E842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1709DB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85E5AC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Key: Char; Edi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6CC74A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Const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ariki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ysCharSe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CA4230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FDFAC4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Key = #22) Or ((Key = 'v') And (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etKey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VK_CONTROL) &lt; 0)) Then</w:t>
      </w:r>
    </w:p>
    <w:p w14:paraId="12E06A7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#0;</w:t>
      </w:r>
    </w:p>
    <w:p w14:paraId="466064A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arInSe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ariki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And (Key &lt;&gt; #8) Then</w:t>
      </w:r>
    </w:p>
    <w:p w14:paraId="7B02B20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#0;</w:t>
      </w:r>
    </w:p>
    <w:p w14:paraId="3173F84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90897E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9B775A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Key: Word;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3E290BC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47B61DD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Key = VK_INSERT) And (Shift = [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sShif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]) Then</w:t>
      </w:r>
    </w:p>
    <w:p w14:paraId="30A3E30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1A494B2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08D5C9B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</w:t>
      </w:r>
    </w:p>
    <w:p w14:paraId="0CA7B56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18E67D3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5D5F8B0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3565DE7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01461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Key: Char; Edi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Const MAX, MIN: Integer);</w:t>
      </w:r>
    </w:p>
    <w:p w14:paraId="48E4F02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11DD0E3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6876060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12D121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Value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7C00886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Key, Value) Then</w:t>
      </w:r>
    </w:p>
    <w:p w14:paraId="3B7E502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7D6D05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(Value &gt; MAX) Or (Value &lt; MIN) Then</w:t>
      </w:r>
    </w:p>
    <w:p w14:paraId="0703C5C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#0;</w:t>
      </w:r>
    </w:p>
    <w:p w14:paraId="36C7C01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821B0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2F8EAF7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FED9FB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Add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A14767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6E115DF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ath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B4DAE8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E2E6CD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String;</w:t>
      </w:r>
    </w:p>
    <w:p w14:paraId="3612DD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CBFF73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ath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)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);</w:t>
      </w:r>
    </w:p>
    <w:p w14:paraId="3B7AB2B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D27253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Path = Nil Then</w:t>
      </w:r>
    </w:p>
    <w:p w14:paraId="11CBB02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howMessa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Дороги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нет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!');</w:t>
      </w:r>
    </w:p>
    <w:p w14:paraId="4E31CE1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7BB2C5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sEdit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12A1722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56A52CD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19B70D4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E8615D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900D54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Cancel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002445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20528C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'';</w:t>
      </w:r>
    </w:p>
    <w:p w14:paraId="1AFB473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'';</w:t>
      </w:r>
    </w:p>
    <w:p w14:paraId="34E7134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1FDB213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349560E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1B3E47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Form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D50CC4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FB97C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79F7DF2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3539F10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AE17DF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7AABC2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3C0035C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6F1CBDF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3CB03A9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4FC4A3E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5D1723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F18A8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Form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00E29E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A6B966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C75F2C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Key = VK_ESCAPE Then</w:t>
      </w:r>
    </w:p>
    <w:p w14:paraId="23F0158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Close;</w:t>
      </w:r>
    </w:p>
    <w:p w14:paraId="4C760C2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7BDB5B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3F052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): Boolean;</w:t>
      </w:r>
    </w:p>
    <w:p w14:paraId="65ABBD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89B378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&gt; '') And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&gt; '') And</w:t>
      </w:r>
    </w:p>
    <w:p w14:paraId="45AD380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</w:t>
      </w:r>
    </w:p>
    <w:p w14:paraId="214AB75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A6930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06F82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Start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0FB762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19EFABC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);</w:t>
      </w:r>
    </w:p>
    <w:p w14:paraId="1A9DB8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2FB5297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405520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Start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B28205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7D6EA9D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197661F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6D9917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2535A95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6AF4F9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Start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5E8D48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D32486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D0FFDF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Key, Shift);</w:t>
      </w:r>
    </w:p>
    <w:p w14:paraId="298DE9A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44A9D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D9AD9D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Start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38A396B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6D90E1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NUMBERS);</w:t>
      </w:r>
    </w:p>
    <w:p w14:paraId="7FFE89F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1);</w:t>
      </w:r>
    </w:p>
    <w:p w14:paraId="6300455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C6FF3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DEC45E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End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3C425AC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58A05B8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);</w:t>
      </w:r>
    </w:p>
    <w:p w14:paraId="1AE52E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52F1A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B27768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End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3FA900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0E75245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F00848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11E94E9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3E77DF8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7C60E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End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242C549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3B5E25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3BA353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Key, Shift);</w:t>
      </w:r>
    </w:p>
    <w:p w14:paraId="199895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0DBDD86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724DA8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End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6BE0AD2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55FCD3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NUMBERS);</w:t>
      </w:r>
    </w:p>
    <w:p w14:paraId="6751AB2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1);</w:t>
      </w:r>
    </w:p>
    <w:p w14:paraId="431FB2A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3215DFC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AA0FE6B" w14:textId="2600FE85" w:rsid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.</w:t>
      </w:r>
    </w:p>
    <w:p w14:paraId="0F3106E4" w14:textId="66E212BF" w:rsid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A1A6BA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Unit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2A1A85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EC2BE1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Interface</w:t>
      </w:r>
    </w:p>
    <w:p w14:paraId="60030E3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046062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Uses</w:t>
      </w:r>
    </w:p>
    <w:p w14:paraId="49664D9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74BBBB2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610889F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Instruction,</w:t>
      </w:r>
    </w:p>
    <w:p w14:paraId="1FA169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ain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E526F8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B8CF70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Type</w:t>
      </w:r>
    </w:p>
    <w:p w14:paraId="39EE1D8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</w:t>
      </w:r>
    </w:p>
    <w:p w14:paraId="7EF007F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96F01A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29F12A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B9B3F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DEE387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6F9CB3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7F67C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cel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61849C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cel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CD2A1C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6795CE6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91CF1C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6754D3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3D21227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3B33C1A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B99647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6AFC43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3006E7B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13F435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ABE80D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196137C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1A6BE2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4DA336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31F3416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C20C25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6FCD619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525EF1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0B5139E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): Boolean;</w:t>
      </w:r>
    </w:p>
    <w:p w14:paraId="46279E9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8FB3BB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592E3B1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5D9E8F6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26EFD09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5921DB7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2EE31D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6F9C58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371B21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6DABC8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 = True;</w:t>
      </w:r>
    </w:p>
    <w:p w14:paraId="3080090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AE6ED9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Const</w:t>
      </w:r>
    </w:p>
    <w:p w14:paraId="4834AAF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NUMBERS = ['0'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'9'];</w:t>
      </w:r>
    </w:p>
    <w:p w14:paraId="278FB70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F6D2D3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Implementation</w:t>
      </w:r>
    </w:p>
    <w:p w14:paraId="2A6D18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64978E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Uses</w:t>
      </w:r>
    </w:p>
    <w:p w14:paraId="3BB0A56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LinkedLis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2C5B4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5B92D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}</w:t>
      </w:r>
    </w:p>
    <w:p w14:paraId="5C20BF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F585C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BF3681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3EC233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LineForm.Lef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Form.Wid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051033C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LineForm.To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Form.Heigh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599E11C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201C247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2B056D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Key: Char; Edi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1FFDC2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Const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ariki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ysCharSe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FAEB08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6BB7AA9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Key = #22) Or ((Key = 'v') And (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etKey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VK_CONTROL) &lt; 0)) Then</w:t>
      </w:r>
    </w:p>
    <w:p w14:paraId="001985C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#0;</w:t>
      </w:r>
    </w:p>
    <w:p w14:paraId="6E2E126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arInSe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ariki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And (Key &lt;&gt; #8) Then</w:t>
      </w:r>
    </w:p>
    <w:p w14:paraId="78852E4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#0;</w:t>
      </w:r>
    </w:p>
    <w:p w14:paraId="284DED4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50959F2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7068E0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Key: Word;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1828E1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892A88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Key = VK_INSERT) And (Shift = [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sShif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]) Then</w:t>
      </w:r>
    </w:p>
    <w:p w14:paraId="6D5833A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6BC2B47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2791D33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</w:t>
      </w:r>
    </w:p>
    <w:p w14:paraId="2061597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51B2450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3F0F281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>End;</w:t>
      </w:r>
    </w:p>
    <w:p w14:paraId="4381A83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01EFFC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Key: Char; Edi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Const MAX, MIN: Integer);</w:t>
      </w:r>
    </w:p>
    <w:p w14:paraId="204644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42B7898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1624D3E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1DE2B53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Value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1D4EC67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Key, Value) Then</w:t>
      </w:r>
    </w:p>
    <w:p w14:paraId="722081A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41A7C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(Value &gt; MAX) Or (Value &lt; MIN) Then</w:t>
      </w:r>
    </w:p>
    <w:p w14:paraId="6728C60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#0;</w:t>
      </w:r>
    </w:p>
    <w:p w14:paraId="2241B2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D72DF5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AEEEEE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B50467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Add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1AC640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D8632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Lin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)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);</w:t>
      </w:r>
    </w:p>
    <w:p w14:paraId="1055607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6628C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7DC6FAD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5591971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D5D515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006ABE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Cancel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AFEB92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4912ECE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'';</w:t>
      </w:r>
    </w:p>
    <w:p w14:paraId="7616658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'';</w:t>
      </w:r>
    </w:p>
    <w:p w14:paraId="5442CF0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220E173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19E601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3DA3A6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Form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5FEB97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81EBB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4E19E3C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52432E4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652C7A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0C279E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1FCAA4B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C1D397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4831C32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38176E0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5E3EB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3DC4C6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Form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756C2AC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1B26EA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454B226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Key = VK_ESCAPE Then</w:t>
      </w:r>
    </w:p>
    <w:p w14:paraId="6E72C1C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Close;</w:t>
      </w:r>
    </w:p>
    <w:p w14:paraId="438191C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5CC2D4C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96929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): Boolean;</w:t>
      </w:r>
    </w:p>
    <w:p w14:paraId="126F222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4C7E77D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&gt; '') And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&gt; '') And</w:t>
      </w:r>
    </w:p>
    <w:p w14:paraId="2AC7E04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.T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</w:t>
      </w:r>
    </w:p>
    <w:p w14:paraId="50F4AD1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55A1DB6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D6B86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Start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10CA13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C91F2B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);</w:t>
      </w:r>
    </w:p>
    <w:p w14:paraId="4618CBE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053B8C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6E3C1C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Start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4A8D6D7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2EAE6D3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49FB2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2D87914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4DD4D4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8E95EC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Start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2BE5B98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70C5E8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092D74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Key, Shift);</w:t>
      </w:r>
    </w:p>
    <w:p w14:paraId="3C5A8DA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8F8E9A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02794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Start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97A3D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1A4F97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NUMBERS);</w:t>
      </w:r>
    </w:p>
    <w:p w14:paraId="2102535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1);</w:t>
      </w:r>
    </w:p>
    <w:p w14:paraId="7142E48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2E46545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B1F6E4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EndEditCh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FD70C6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5803F7D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);</w:t>
      </w:r>
    </w:p>
    <w:p w14:paraId="2B47582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B0CDB3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74245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EndEditContextPopu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46AE05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432E2D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5D9DC9D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0954DB3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76B1AA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2EA900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EndEditKeyD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Word;</w:t>
      </w:r>
    </w:p>
    <w:p w14:paraId="7BA40CB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F88E72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219B5B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Key, Shift);</w:t>
      </w:r>
    </w:p>
    <w:p w14:paraId="4F5C02F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7E9C7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EA5743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EndEditKeyPres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2C67BF9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32DCF7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NUMBERS);</w:t>
      </w:r>
    </w:p>
    <w:p w14:paraId="2F7C9FE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Edi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1);</w:t>
      </w:r>
    </w:p>
    <w:p w14:paraId="5B0F706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A58198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9F612E4" w14:textId="42B742A5" w:rsid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.</w:t>
      </w:r>
    </w:p>
    <w:p w14:paraId="0B849128" w14:textId="77C15D81" w:rsid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031AD2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Unit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ain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CCC2A0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F7604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Interface</w:t>
      </w:r>
    </w:p>
    <w:p w14:paraId="1DA0ECE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1AE1C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Uses</w:t>
      </w:r>
    </w:p>
    <w:p w14:paraId="4F81D9B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438A56D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2D3143C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Menu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Instruction, Developer,</w:t>
      </w:r>
    </w:p>
    <w:p w14:paraId="5601F77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ExtDlg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Vcl.ExtCtrl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47E953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72E95A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Type</w:t>
      </w:r>
    </w:p>
    <w:p w14:paraId="412EFBA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S_LIST = (CORRECT, NOT_READABLE, NOT_WRITEABLE, FILE_EMPTY, LINE_ERR,</w:t>
      </w:r>
    </w:p>
    <w:p w14:paraId="42784D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INPUT_ERR, NUMBER_ERR, MATRIX_ERR, PATH_ERR);</w:t>
      </w:r>
    </w:p>
    <w:p w14:paraId="1C510E1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C95DE7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</w:t>
      </w:r>
    </w:p>
    <w:p w14:paraId="4C848D3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ainForm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429645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2FB721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nstruction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3559CD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eveloper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66E1FC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Open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9C5AF9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ave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4FEE2AB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N1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EE8A5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QuitMenu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E19CB5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Open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penDialo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E99CE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ave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aveTextFileDialo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D95AED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2607FB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B113A3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Route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EF357E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ear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87FFF9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croll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Scroll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17C8F4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Paint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Paint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32909D2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Label1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0EAF57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Developer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0D84E9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nstruction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54CE2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etDataFrom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19F358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: ERRORS_LIST;</w:t>
      </w:r>
    </w:p>
    <w:p w14:paraId="03D51E6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Quit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1FBD2A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;</w:t>
      </w:r>
    </w:p>
    <w:p w14:paraId="54CCE87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40020D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Open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3F87D4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EEA9D8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59A924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8F386C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Line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18686D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lear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0F0AED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ndRoute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C6F5C4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73497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279DD1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C8465A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2E3B91C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3E54537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4411C8D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95332E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7D3B9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Const</w:t>
      </w:r>
    </w:p>
    <w:p w14:paraId="608DD16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S: Array [ERRORS_LIST] Of String = (''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Файл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закрыт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для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чтения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!',</w:t>
      </w:r>
    </w:p>
    <w:p w14:paraId="3BA7949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>'Файл закрыт для записи!', 'Файл пуст!', 'Неверное число строк в файле',</w:t>
      </w:r>
    </w:p>
    <w:p w14:paraId="26FC50D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'Неверное формат!', 'Неверное значение!',</w:t>
      </w:r>
    </w:p>
    <w:p w14:paraId="38B5A50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'Неверное значение в матрице смежности!', 'В пути указан неверный путь!');</w:t>
      </w:r>
    </w:p>
    <w:p w14:paraId="2B894A2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4CEF562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14C8B3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ainTask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293F72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sEdit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 = False;</w:t>
      </w:r>
    </w:p>
    <w:p w14:paraId="317D6D0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Saved: Boolean = True;</w:t>
      </w:r>
    </w:p>
    <w:p w14:paraId="33CBB77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94A7D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Implementation</w:t>
      </w:r>
    </w:p>
    <w:p w14:paraId="29B6568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3226B8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Uses</w:t>
      </w:r>
    </w:p>
    <w:p w14:paraId="6A842F3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6C14905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LinkedLis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</w:t>
      </w:r>
    </w:p>
    <w:p w14:paraId="6BF27CB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0A7AFA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C0B846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}</w:t>
      </w:r>
    </w:p>
    <w:p w14:paraId="70E2FC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F0CADB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34720FB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6D0BF9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 = True;</w:t>
      </w:r>
    </w:p>
    <w:p w14:paraId="61529F8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trlPress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 = False;</w:t>
      </w:r>
    </w:p>
    <w:p w14:paraId="39BDF2A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713B66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AddLine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A4897C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2DF3A6C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750FE7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93E4E6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gt; 1 Then</w:t>
      </w:r>
    </w:p>
    <w:p w14:paraId="6653A4E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1EA351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Line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AddLineForm.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Self);</w:t>
      </w:r>
    </w:p>
    <w:p w14:paraId="01049BC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Form.ShowModa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8D855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ddLineForm.Fre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E61F65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DrawLin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ownPaint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F33654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1C0D01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826CA">
        <w:rPr>
          <w:rFonts w:ascii="Consolas" w:hAnsi="Consolas" w:cs="Times New Roman"/>
          <w:bCs/>
          <w:sz w:val="20"/>
          <w:szCs w:val="20"/>
        </w:rPr>
        <w:t>Else</w:t>
      </w:r>
    </w:p>
    <w:p w14:paraId="6CFCA1A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826CA">
        <w:rPr>
          <w:rFonts w:ascii="Consolas" w:hAnsi="Consolas" w:cs="Times New Roman"/>
          <w:bCs/>
          <w:sz w:val="20"/>
          <w:szCs w:val="20"/>
        </w:rPr>
        <w:t>Application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  <w:lang w:val="ru-RU"/>
        </w:rPr>
        <w:t>('Количество городов меньше двух!', 'Ошибка',</w:t>
      </w:r>
    </w:p>
    <w:p w14:paraId="32D1871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r w:rsidRPr="009826CA">
        <w:rPr>
          <w:rFonts w:ascii="Consolas" w:hAnsi="Consolas" w:cs="Times New Roman"/>
          <w:bCs/>
          <w:sz w:val="20"/>
          <w:szCs w:val="20"/>
        </w:rPr>
        <w:t>MB_OK + MB_ICONERROR);</w:t>
      </w:r>
    </w:p>
    <w:p w14:paraId="2B37481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2D5FE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69A64B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C1681F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Clear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684EE7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4BE4B1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learGrap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35379B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With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PaintBox.Canva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04720C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lR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ClipR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668609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0D4F04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2B660B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sEdit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04D5A51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32B5C2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17AA36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Developer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8DC57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1827E15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4CFBE16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60210D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DeveloperForm.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Self);</w:t>
      </w:r>
    </w:p>
    <w:p w14:paraId="484DEB3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eveloperForm.ShowModa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04488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DeveloperForm.Fre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042C2B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C342D2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8B5597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Form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035B62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37997EB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169EDAB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67398D1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nstruction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elf)</w:t>
      </w:r>
    </w:p>
    <w:p w14:paraId="25E5EFA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012722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5756D5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Instruction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4F190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124F017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BF81F3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78D3BF1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InstructionForm.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Self);</w:t>
      </w:r>
    </w:p>
    <w:p w14:paraId="6E57352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nstructionForm.ShowModa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29F7BA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nstructionForm.Fre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5B58799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C3D2BE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1C9666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: ERRORS_LIST;</w:t>
      </w:r>
    </w:p>
    <w:p w14:paraId="266952A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3194D27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355A40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627B56F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CORRECT;</w:t>
      </w:r>
    </w:p>
    <w:p w14:paraId="30C418A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6DF266C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075CDAC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10419DB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404B7F3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2B5D559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6A9B3E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2766D51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OT_READABLE;</w:t>
      </w:r>
    </w:p>
    <w:p w14:paraId="2F0ACEF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CB1D4B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ERRORS;</w:t>
      </w:r>
    </w:p>
    <w:p w14:paraId="5D3AFA5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3AA22DA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ABF126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NumOfLin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: ERRORS_LIST;</w:t>
      </w:r>
    </w:p>
    <w:p w14:paraId="0F32AB8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25EA277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2F9C60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Str: String;</w:t>
      </w:r>
    </w:p>
    <w:p w14:paraId="632E7EF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umOfStr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Integer;</w:t>
      </w:r>
    </w:p>
    <w:p w14:paraId="09C998B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15F41C7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50F4CA5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1;</w:t>
      </w:r>
    </w:p>
    <w:p w14:paraId="5A04100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t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'';</w:t>
      </w:r>
    </w:p>
    <w:p w14:paraId="68E89A6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CORRECT;</w:t>
      </w:r>
    </w:p>
    <w:p w14:paraId="3E77B5B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1183CB1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Str);</w:t>
      </w:r>
    </w:p>
    <w:p w14:paraId="0813B48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tr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umOfStr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Then</w:t>
      </w:r>
    </w:p>
    <w:p w14:paraId="7701AA8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5F9120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F358DE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While Not EOF(F) Do</w:t>
      </w:r>
    </w:p>
    <w:p w14:paraId="1491BE5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63F1C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Str);</w:t>
      </w:r>
    </w:p>
    <w:p w14:paraId="2E3E6D6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nc(I);</w:t>
      </w:r>
    </w:p>
    <w:p w14:paraId="2BF7F41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25BF0D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7C345EA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(I &lt;&g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NumOfStr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2) Then</w:t>
      </w:r>
    </w:p>
    <w:p w14:paraId="0020C72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LINE_ERR;</w:t>
      </w:r>
    </w:p>
    <w:p w14:paraId="0484CE8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75F4D79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CFF479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UMBER_ERR;</w:t>
      </w:r>
    </w:p>
    <w:p w14:paraId="786ADC2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NumOfLin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Error;</w:t>
      </w:r>
    </w:p>
    <w:p w14:paraId="368C8BA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8D6443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F047E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: ERRORS_LIST;</w:t>
      </w:r>
    </w:p>
    <w:p w14:paraId="4A87F3B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5C9E9F5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4C535B8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Num, I, J: Integer;</w:t>
      </w:r>
    </w:p>
    <w:p w14:paraId="34EAB66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Integer;</w:t>
      </w:r>
    </w:p>
    <w:p w14:paraId="2B64C3B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Integer;</w:t>
      </w:r>
    </w:p>
    <w:p w14:paraId="53B5410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GraphMatri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B8DC6C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90F6A1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CORRECT;</w:t>
      </w:r>
    </w:p>
    <w:p w14:paraId="1F664F1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2F4476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6063D01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0322F5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504EC63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UMBER_ERR;</w:t>
      </w:r>
    </w:p>
    <w:p w14:paraId="7916187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FB4B4A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3283C3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03E7A61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8DB2FF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3BCB393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7E5EFF2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D700F0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EFE5E6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While (I &l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And (Error = CORRECT) Do</w:t>
      </w:r>
    </w:p>
    <w:p w14:paraId="2F7993B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624300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While (J &l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And (Error = Correct) Do</w:t>
      </w:r>
    </w:p>
    <w:p w14:paraId="1553CCB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AE0931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Try</w:t>
      </w:r>
    </w:p>
    <w:p w14:paraId="2476DB2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Num);</w:t>
      </w:r>
    </w:p>
    <w:p w14:paraId="7EC32BA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If (Num = 1) Then</w:t>
      </w:r>
    </w:p>
    <w:p w14:paraId="206FA65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I, J] := True</w:t>
      </w:r>
    </w:p>
    <w:p w14:paraId="764D932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Else If Num = 0 Then</w:t>
      </w:r>
    </w:p>
    <w:p w14:paraId="19130B7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I, J] := False</w:t>
      </w:r>
    </w:p>
    <w:p w14:paraId="0AAAEAF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5A048A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MATRIX_ERR;</w:t>
      </w:r>
    </w:p>
    <w:p w14:paraId="7B5467B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Except</w:t>
      </w:r>
    </w:p>
    <w:p w14:paraId="701BE1F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UMBER_ERR;</w:t>
      </w:r>
    </w:p>
    <w:p w14:paraId="78B7F48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442CC35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Inc(J);</w:t>
      </w:r>
    </w:p>
    <w:p w14:paraId="044FF5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A9358E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51C5AE4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nc(I);</w:t>
      </w:r>
    </w:p>
    <w:p w14:paraId="27BC451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7CB2848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7920E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950677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C9ED2E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For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Do</w:t>
      </w:r>
    </w:p>
    <w:p w14:paraId="040E572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For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 To High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Do</w:t>
      </w:r>
    </w:p>
    <w:p w14:paraId="3532BF4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I, J] &lt;&g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GraphM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[J, I] Then</w:t>
      </w:r>
    </w:p>
    <w:p w14:paraId="76E0B22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MATRIX_ERR;</w:t>
      </w:r>
    </w:p>
    <w:p w14:paraId="252048B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292120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8C9B0C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    If Error = CORRECT Then</w:t>
      </w:r>
    </w:p>
    <w:p w14:paraId="0C901B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F8D796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4176E70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98A523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g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Or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 0) Or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g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sCoun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</w:t>
      </w:r>
    </w:p>
    <w:p w14:paraId="1A7FAFF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Or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 0) Or 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Then</w:t>
      </w:r>
    </w:p>
    <w:p w14:paraId="2F8E56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PATH_ERR;</w:t>
      </w:r>
    </w:p>
    <w:p w14:paraId="02A76F1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6C5CD90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UMBER_ERR;</w:t>
      </w:r>
    </w:p>
    <w:p w14:paraId="40FE08E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6CA87B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690378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5B02E1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2E5B4C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0153F5A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Error;</w:t>
      </w:r>
    </w:p>
    <w:p w14:paraId="0D03E19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68F1E9C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3A20B5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GetDataFrom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A99BF7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17529D7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, J, Num, Count: Integer;</w:t>
      </w:r>
    </w:p>
    <w:p w14:paraId="5770577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Integer;</w:t>
      </w:r>
    </w:p>
    <w:p w14:paraId="0BD7692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61E92A7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490E433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43363D3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12D87BA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60D2A8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Count);</w:t>
      </w:r>
    </w:p>
    <w:p w14:paraId="122594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Num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1 To Count Do</w:t>
      </w:r>
    </w:p>
    <w:p w14:paraId="46B803B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1C73CCA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While (I &l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Do</w:t>
      </w:r>
    </w:p>
    <w:p w14:paraId="217F644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F3705C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While (J &lt;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Do</w:t>
      </w:r>
    </w:p>
    <w:p w14:paraId="6CE5AB8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1F1A2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E05F0F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Num);</w:t>
      </w:r>
    </w:p>
    <w:p w14:paraId="74FA0AA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f (Num = 1) Then</w:t>
      </w:r>
    </w:p>
    <w:p w14:paraId="377750C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I, J] := True</w:t>
      </w:r>
    </w:p>
    <w:p w14:paraId="7761DC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lse If Num = 0 Then</w:t>
      </w:r>
    </w:p>
    <w:p w14:paraId="0062376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I, J] := False;</w:t>
      </w:r>
    </w:p>
    <w:p w14:paraId="52F4BB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nc(J);</w:t>
      </w:r>
    </w:p>
    <w:p w14:paraId="11CB9BC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B236F0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2966CAD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nc(I);</w:t>
      </w:r>
    </w:p>
    <w:p w14:paraId="6781550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;</w:t>
      </w:r>
    </w:p>
    <w:p w14:paraId="67A7D81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D19CF6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237B07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3D788DB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4E21EF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ndPathDF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tart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End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= Nil Then</w:t>
      </w:r>
    </w:p>
    <w:p w14:paraId="01CBCA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howMessage</w:t>
      </w:r>
      <w:proofErr w:type="spellEnd"/>
      <w:r w:rsidRPr="009826CA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  <w:lang w:val="ru-RU"/>
        </w:rPr>
        <w:t>'Дороги между данными городами нет!');</w:t>
      </w:r>
    </w:p>
    <w:p w14:paraId="0232834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66E2684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sEdit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16C81CF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ot Saved;</w:t>
      </w:r>
    </w:p>
    <w:p w14:paraId="160C47D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02CAC3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CD895A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FileRead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: ERRORS_LIST;</w:t>
      </w:r>
    </w:p>
    <w:p w14:paraId="1BF1D3F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275CF89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34BA184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6242C1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CORRECT;</w:t>
      </w:r>
    </w:p>
    <w:p w14:paraId="360FA7A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11A0C29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EOF(F) Then</w:t>
      </w:r>
    </w:p>
    <w:p w14:paraId="5F56B2F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ILE_EMPTY;</w:t>
      </w:r>
    </w:p>
    <w:p w14:paraId="1C1B79F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65234F0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169B85E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eckNumOfLin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676CB7E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If (ERRORS = CORRECT) Then</w:t>
      </w:r>
    </w:p>
    <w:p w14:paraId="50D7C93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015055C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01F839C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ACCF90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lear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elf);</w:t>
      </w:r>
    </w:p>
    <w:p w14:paraId="147B862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GetDataFrom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Self);</w:t>
      </w:r>
    </w:p>
    <w:p w14:paraId="61D6859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DrawPa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ownPaint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DCF8D8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E75D89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2A02598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ERRORS;</w:t>
      </w:r>
    </w:p>
    <w:p w14:paraId="3731F0A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11EB0C1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13CAAA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FindRoute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F6A79C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02CF270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60192B6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40A391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E0B60C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gt; 1 Then</w:t>
      </w:r>
    </w:p>
    <w:p w14:paraId="758D09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EAC0DE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ndPathForm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FindPathform.Crea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Self);</w:t>
      </w:r>
    </w:p>
    <w:p w14:paraId="699EDCF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Form.ShowModa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0E8EEAF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ndPathForm.Fre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BD897F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DrawPath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ownPaint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F49B15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925710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826CA">
        <w:rPr>
          <w:rFonts w:ascii="Consolas" w:hAnsi="Consolas" w:cs="Times New Roman"/>
          <w:bCs/>
          <w:sz w:val="20"/>
          <w:szCs w:val="20"/>
        </w:rPr>
        <w:t>Else</w:t>
      </w:r>
    </w:p>
    <w:p w14:paraId="1C6E279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826CA">
        <w:rPr>
          <w:rFonts w:ascii="Consolas" w:hAnsi="Consolas" w:cs="Times New Roman"/>
          <w:bCs/>
          <w:sz w:val="20"/>
          <w:szCs w:val="20"/>
        </w:rPr>
        <w:t>Application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  <w:lang w:val="ru-RU"/>
        </w:rPr>
        <w:t>('Количество городов меньше двух!', 'Ошибка',</w:t>
      </w:r>
    </w:p>
    <w:p w14:paraId="48F24E2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r w:rsidRPr="009826CA">
        <w:rPr>
          <w:rFonts w:ascii="Consolas" w:hAnsi="Consolas" w:cs="Times New Roman"/>
          <w:bCs/>
          <w:sz w:val="20"/>
          <w:szCs w:val="20"/>
        </w:rPr>
        <w:t>MB_OK + MB_ICONERROR);</w:t>
      </w:r>
    </w:p>
    <w:p w14:paraId="12AC4C9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7703E9D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Not Saved;</w:t>
      </w:r>
    </w:p>
    <w:p w14:paraId="6C2ECFE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5AEA688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DB8988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Open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DC111B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52D1982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4DC822D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1ED247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Num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String;</w:t>
      </w:r>
    </w:p>
    <w:p w14:paraId="519CAFF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3175C3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323885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OpenFile.Execu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3D75374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4D55E4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OpenFile.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188F97D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57C04A0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06E5AA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33D4029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6773D38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61862A1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WideCha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ERRORS[Error])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Ошибка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',</w:t>
      </w:r>
    </w:p>
    <w:p w14:paraId="7308DA7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MB_OK Or MB_ICONINFORMATION);</w:t>
      </w:r>
    </w:p>
    <w:p w14:paraId="35B0FC1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1C3CC8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2F895C0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39BAF3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AddButton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69CA4F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0270AFF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&lt; 15 Then</w:t>
      </w:r>
    </w:p>
    <w:p w14:paraId="381B0DE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0F0AD0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With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wnPaintBox.Canva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2C2B0E8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lR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ClipR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AD85BB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Town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294302D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DrawTown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TownPaint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0AD19AC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62BDF9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C2D2F0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ddButton.Enabled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6C731F1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177B8B7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9A3432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07541BF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Save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0C1A2A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>Var</w:t>
      </w:r>
    </w:p>
    <w:p w14:paraId="5F8ABFC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68EC3BF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49C44FB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String;</w:t>
      </w:r>
    </w:p>
    <w:p w14:paraId="0B31E33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13E5708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641A6E1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aveTextFile.Execut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64FF398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E4EFEE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SaveTextFile.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;</w:t>
      </w:r>
    </w:p>
    <w:p w14:paraId="2796D93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hangeFileEx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, '.txt');</w:t>
      </w:r>
    </w:p>
    <w:p w14:paraId="6117C3E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7C38C9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 Then</w:t>
      </w:r>
    </w:p>
    <w:p w14:paraId="53F4AF7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CFBDCF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1559CCA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f Error = CORRECT Then</w:t>
      </w:r>
    </w:p>
    <w:p w14:paraId="310DB89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766ED44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Rewrite(F);</w:t>
      </w:r>
    </w:p>
    <w:p w14:paraId="14D3028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If Path &lt;&gt; Nil Then</w:t>
      </w:r>
    </w:p>
    <w:p w14:paraId="7E14172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63C942E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For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 To High(Path) Do</w:t>
      </w:r>
    </w:p>
    <w:p w14:paraId="3B179A9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nc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Path[I]) + ', ');</w:t>
      </w:r>
    </w:p>
    <w:p w14:paraId="1391649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аш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'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BCC223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End</w:t>
      </w:r>
    </w:p>
    <w:p w14:paraId="71493E0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21DE10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найден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!');</w:t>
      </w:r>
    </w:p>
    <w:p w14:paraId="5F25226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2EA4E87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0776CF1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3F2444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f Error &lt;&gt; CORRECT Then</w:t>
      </w:r>
    </w:p>
    <w:p w14:paraId="3031F26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072CD2C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WideCha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ERRORS[Error])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Ошибка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',</w:t>
      </w:r>
    </w:p>
    <w:p w14:paraId="5D9DE33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MB_OK Or MB_ICONINFORMATION);</w:t>
      </w:r>
    </w:p>
    <w:p w14:paraId="0D22C28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098D46B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BDF22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0A34419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11C5E2C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F98BA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Rewrite(F);</w:t>
      </w:r>
    </w:p>
    <w:p w14:paraId="5145855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If Path &lt;&gt; Nil Then</w:t>
      </w:r>
    </w:p>
    <w:p w14:paraId="7318C7A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18B006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For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0 To High(Path) Do</w:t>
      </w:r>
    </w:p>
    <w:p w14:paraId="34044B4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onca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Path[I]) + ', ');</w:t>
      </w:r>
    </w:p>
    <w:p w14:paraId="23C92B2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аш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: '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778945C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nd</w:t>
      </w:r>
    </w:p>
    <w:p w14:paraId="68465EC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6EAF95D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F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найден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!');</w:t>
      </w:r>
    </w:p>
    <w:p w14:paraId="6114623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F);</w:t>
      </w:r>
    </w:p>
    <w:p w14:paraId="66090E2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046FF7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67BCE0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669CBE8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6456FB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50DCC92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11DC40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 Boolean);</w:t>
      </w:r>
    </w:p>
    <w:p w14:paraId="2DF6C2E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6E9FB06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7F3FE1E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50CAE7A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327136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D1FD5F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(Saved = False) Then</w:t>
      </w:r>
    </w:p>
    <w:p w14:paraId="2960617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188BC7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onfirmation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= </w:t>
      </w:r>
      <w:r w:rsidRPr="009826CA">
        <w:rPr>
          <w:rFonts w:ascii="Consolas" w:hAnsi="Consolas" w:cs="Times New Roman"/>
          <w:bCs/>
          <w:sz w:val="20"/>
          <w:szCs w:val="20"/>
        </w:rPr>
        <w:t>Application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</w:p>
    <w:p w14:paraId="25B2388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('Вы не сохранили файл, хотите ли сохранить?', 'Выход',</w:t>
      </w:r>
    </w:p>
    <w:p w14:paraId="4130830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B_YESNOCANC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MB_ICONQUESTION + MB_DEFBUTTON2);</w:t>
      </w:r>
    </w:p>
    <w:p w14:paraId="7D1F0BB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Case Confirmation Of</w:t>
      </w:r>
    </w:p>
    <w:p w14:paraId="2B114E7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</w:t>
      </w:r>
    </w:p>
    <w:p w14:paraId="51FBDCC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    Begin</w:t>
      </w:r>
    </w:p>
    <w:p w14:paraId="4650DAC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ender);</w:t>
      </w:r>
    </w:p>
    <w:p w14:paraId="26E648D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If Saved = True Then</w:t>
      </w:r>
    </w:p>
    <w:p w14:paraId="6B84D7D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</w:t>
      </w:r>
    </w:p>
    <w:p w14:paraId="625A13D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34B9431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Sender,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424F33C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7382272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</w:t>
      </w:r>
    </w:p>
    <w:p w14:paraId="632485B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0B2A9E3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rCanc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</w:t>
      </w:r>
    </w:p>
    <w:p w14:paraId="7D046A8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2D78F43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143D12E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060C1C7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19ACB93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249CDAB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3463E16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(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действительно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ыйти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?',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',</w:t>
      </w:r>
    </w:p>
    <w:p w14:paraId="76CBF74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MB_YESNO + MB_ICONQUESTION + MB_DEFBUTTON2);</w:t>
      </w:r>
    </w:p>
    <w:p w14:paraId="09DB239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Confirmation = IDYES;</w:t>
      </w:r>
    </w:p>
    <w:p w14:paraId="36F1DB0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76CA70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E51CC8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43204E6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496CACD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MainTaskForm.Quit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);</w:t>
      </w:r>
    </w:p>
    <w:p w14:paraId="692EC13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Var</w:t>
      </w:r>
    </w:p>
    <w:p w14:paraId="41B82FE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52129C9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Begin</w:t>
      </w:r>
    </w:p>
    <w:p w14:paraId="2F0E275F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False;</w:t>
      </w:r>
    </w:p>
    <w:p w14:paraId="4D092B2C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If (Saved = False) Then</w:t>
      </w:r>
    </w:p>
    <w:p w14:paraId="73CA11A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A13DEE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575B166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</w:t>
      </w:r>
      <w:r w:rsidRPr="009826CA">
        <w:rPr>
          <w:rFonts w:ascii="Consolas" w:hAnsi="Consolas" w:cs="Times New Roman"/>
          <w:bCs/>
          <w:sz w:val="20"/>
          <w:szCs w:val="20"/>
          <w:lang w:val="ru-RU"/>
        </w:rPr>
        <w:t>('Вы не сохранили файл, хотите ли сохранить?', 'Выход',</w:t>
      </w:r>
    </w:p>
    <w:p w14:paraId="5C77B9D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B_YESNOCANCEl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+ MB_ICONQUESTION + MB_DEFBUTTON2);</w:t>
      </w:r>
    </w:p>
    <w:p w14:paraId="78209AE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Case Confirmation Of</w:t>
      </w:r>
    </w:p>
    <w:p w14:paraId="15E3AC8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</w:t>
      </w:r>
    </w:p>
    <w:p w14:paraId="5A5E361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6B4D1C8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ender);</w:t>
      </w:r>
    </w:p>
    <w:p w14:paraId="084BD4D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If Saved = True Then</w:t>
      </w:r>
    </w:p>
    <w:p w14:paraId="6030EA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Close</w:t>
      </w:r>
    </w:p>
    <w:p w14:paraId="4F9AC1D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7F0BB58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QuitMenuClick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Sender);</w:t>
      </w:r>
    </w:p>
    <w:p w14:paraId="7F3F635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3DD1F6AA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:</w:t>
      </w:r>
    </w:p>
    <w:p w14:paraId="3AF0A25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    Close;</w:t>
      </w:r>
    </w:p>
    <w:p w14:paraId="3C8FA6A3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DF8914E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73EB5239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5BE3C56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E1D6AD0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997708D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действительно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ыйти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?',</w:t>
      </w:r>
    </w:p>
    <w:p w14:paraId="61C59388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'</w:t>
      </w:r>
      <w:proofErr w:type="spellStart"/>
      <w:r w:rsidRPr="009826CA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>', MB_YESNO + MB_ICONQUESTION + MB_DEFBUTTON2);</w:t>
      </w:r>
    </w:p>
    <w:p w14:paraId="73B9BF1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If Confirmation = IDYES Then</w:t>
      </w:r>
    </w:p>
    <w:p w14:paraId="37E4CAC5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        Close;</w:t>
      </w:r>
    </w:p>
    <w:p w14:paraId="5F43B351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3431CC4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826CA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826CA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826CA">
        <w:rPr>
          <w:rFonts w:ascii="Consolas" w:hAnsi="Consolas" w:cs="Times New Roman"/>
          <w:bCs/>
          <w:sz w:val="20"/>
          <w:szCs w:val="20"/>
        </w:rPr>
        <w:t>= True;</w:t>
      </w:r>
    </w:p>
    <w:p w14:paraId="00B36C17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;</w:t>
      </w:r>
    </w:p>
    <w:p w14:paraId="7E465C82" w14:textId="77777777" w:rsidR="009826CA" w:rsidRPr="009826CA" w:rsidRDefault="009826CA" w:rsidP="009826CA">
      <w:pPr>
        <w:rPr>
          <w:rFonts w:ascii="Consolas" w:hAnsi="Consolas" w:cs="Times New Roman"/>
          <w:bCs/>
          <w:sz w:val="20"/>
          <w:szCs w:val="20"/>
        </w:rPr>
      </w:pPr>
    </w:p>
    <w:p w14:paraId="502D23FC" w14:textId="6C57E33B" w:rsidR="009826CA" w:rsidRPr="00710BC5" w:rsidRDefault="009826CA" w:rsidP="009826CA">
      <w:pPr>
        <w:rPr>
          <w:rFonts w:ascii="Consolas" w:hAnsi="Consolas" w:cs="Times New Roman"/>
          <w:bCs/>
          <w:sz w:val="20"/>
          <w:szCs w:val="20"/>
        </w:rPr>
      </w:pPr>
      <w:r w:rsidRPr="009826CA">
        <w:rPr>
          <w:rFonts w:ascii="Consolas" w:hAnsi="Consolas" w:cs="Times New Roman"/>
          <w:bCs/>
          <w:sz w:val="20"/>
          <w:szCs w:val="20"/>
        </w:rPr>
        <w:t>End.</w:t>
      </w:r>
    </w:p>
    <w:p w14:paraId="61B696A2" w14:textId="77777777" w:rsidR="00481688" w:rsidRDefault="00481688" w:rsidP="00EB331C">
      <w:pPr>
        <w:ind w:left="-708" w:right="-858"/>
        <w:jc w:val="center"/>
        <w:rPr>
          <w:rFonts w:ascii="Consolas" w:hAnsi="Consolas" w:cs="Times New Roman"/>
          <w:bCs/>
          <w:sz w:val="20"/>
          <w:szCs w:val="20"/>
        </w:rPr>
      </w:pPr>
    </w:p>
    <w:p w14:paraId="6BCB0375" w14:textId="77777777" w:rsidR="00481688" w:rsidRDefault="00481688" w:rsidP="00EB331C">
      <w:pPr>
        <w:ind w:left="-708" w:right="-858"/>
        <w:jc w:val="center"/>
        <w:rPr>
          <w:rFonts w:ascii="Consolas" w:hAnsi="Consolas" w:cs="Times New Roman"/>
          <w:bCs/>
          <w:sz w:val="20"/>
          <w:szCs w:val="20"/>
        </w:rPr>
      </w:pPr>
    </w:p>
    <w:p w14:paraId="57E799D6" w14:textId="34BDAE0D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BF48A50" w14:textId="5BDB81BB" w:rsidR="00DF3E3D" w:rsidRDefault="00DF3E3D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3DEB8D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650EB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F1F4F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.Object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5099C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import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292C0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B8B11B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0134498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4DF610B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73EC37A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ILE_NOT_EXIST,</w:t>
      </w:r>
    </w:p>
    <w:p w14:paraId="48204B6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NOT_TXT,</w:t>
      </w:r>
    </w:p>
    <w:p w14:paraId="19F87AD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C8C6EB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PUT_ERR,</w:t>
      </w:r>
    </w:p>
    <w:p w14:paraId="627FD3D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NOT_READABLE,</w:t>
      </w:r>
    </w:p>
    <w:p w14:paraId="5CEFDBD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ILE_EMPTY,</w:t>
      </w:r>
    </w:p>
    <w:p w14:paraId="78D0B78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NOT_WRITEABLE,</w:t>
      </w:r>
    </w:p>
    <w:p w14:paraId="7A1E286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ANGE_ERR,</w:t>
      </w:r>
    </w:p>
    <w:p w14:paraId="72021B8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EXTRA_DATA,</w:t>
      </w:r>
    </w:p>
    <w:p w14:paraId="55E768A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AME_TOWNS</w:t>
      </w:r>
    </w:p>
    <w:p w14:paraId="29A6C1A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D61297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final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] ERRORS = {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Удача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",</w:t>
      </w:r>
    </w:p>
    <w:p w14:paraId="137FD03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Такого файла не существует!",</w:t>
      </w:r>
    </w:p>
    <w:p w14:paraId="29635A5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не 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638DBAA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4F3FA7C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данных!",</w:t>
      </w:r>
    </w:p>
    <w:p w14:paraId="5815A10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50CFEB9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пуст!",</w:t>
      </w:r>
    </w:p>
    <w:p w14:paraId="538E4D2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1532EC0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Данные не входят в диапазон!",</w:t>
      </w:r>
    </w:p>
    <w:p w14:paraId="5D964D2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Лишние данные в файле!",</w:t>
      </w:r>
    </w:p>
    <w:p w14:paraId="6A1A548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Пу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не может начинаться и заканчиваться в одном месте!"</w:t>
      </w:r>
    </w:p>
    <w:p w14:paraId="0F2A12A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37E6C14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final String INSTRUCTION = "\n1. 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а телефонов должны начинаться с кода.\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 +</w:t>
      </w:r>
    </w:p>
    <w:p w14:paraId="2A92561B" w14:textId="11B33300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2. Чтобы добавлять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контанты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из файла нужно записывать количество городов на</w:t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первой строке.\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" +</w:t>
      </w:r>
    </w:p>
    <w:p w14:paraId="4AFE06F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   Матрицу смежности для графа с городами на второй.\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 +</w:t>
      </w:r>
    </w:p>
    <w:p w14:paraId="0E5D7A8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   Начальный и конечный город через пробел на последней строке.\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 +</w:t>
      </w:r>
    </w:p>
    <w:p w14:paraId="3331AC1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3. При добавлении нового города старые дороги пропадают";</w:t>
      </w:r>
    </w:p>
    <w:p w14:paraId="0E0423E7" w14:textId="13A3A030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4FE2091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Добави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город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"),</w:t>
      </w:r>
    </w:p>
    <w:p w14:paraId="2D82BB3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Roa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Добавить дорогу"),</w:t>
      </w:r>
    </w:p>
    <w:p w14:paraId="0B546E3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CityFrom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Добавить города и дороги из файла"),</w:t>
      </w:r>
    </w:p>
    <w:p w14:paraId="41141F6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ndPathBetween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Найти путь от А до Б"),</w:t>
      </w:r>
    </w:p>
    <w:p w14:paraId="3C055E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lear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Очистить города"),</w:t>
      </w:r>
    </w:p>
    <w:p w14:paraId="350640A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aveResul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Сохранить путь в файл"),</w:t>
      </w:r>
    </w:p>
    <w:p w14:paraId="4BEBAB8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xitProg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Завериш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рограмму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2B1F1D0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3A8581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private final String info;</w:t>
      </w:r>
    </w:p>
    <w:p w14:paraId="4C49964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E16BC5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tring inf) {</w:t>
      </w:r>
    </w:p>
    <w:p w14:paraId="094354C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this.info = inf;</w:t>
      </w:r>
    </w:p>
    <w:p w14:paraId="7719337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CD7FA6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private String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Inf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4AF093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his.ordinal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) + ") " + this.info;</w:t>
      </w:r>
    </w:p>
    <w:p w14:paraId="6A01E9E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77627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0857E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420098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class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2C19B7F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value;</w:t>
      </w:r>
    </w:p>
    <w:p w14:paraId="71B33C3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next;</w:t>
      </w:r>
    </w:p>
    <w:p w14:paraId="041B1B9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EFE86D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top = null;</w:t>
      </w:r>
    </w:p>
    <w:p w14:paraId="258799C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tac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E245A6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top = null;</w:t>
      </w:r>
    </w:p>
    <w:p w14:paraId="33AD618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83941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ushStac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int value) {</w:t>
      </w:r>
    </w:p>
    <w:p w14:paraId="5BD62A7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ewIte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2758A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ewItem.valu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value;</w:t>
      </w:r>
    </w:p>
    <w:p w14:paraId="7A81584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ewItem.nex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top;</w:t>
      </w:r>
    </w:p>
    <w:p w14:paraId="4F23C86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top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ewIte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ACBC49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6420FB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opStac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F622CD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moveIte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top;</w:t>
      </w:r>
    </w:p>
    <w:p w14:paraId="445FC90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top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moveItem.nex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9B06BA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01F02D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To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0BDDBA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" ";</w:t>
      </w:r>
    </w:p>
    <w:p w14:paraId="3E9FBFB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item = top;</w:t>
      </w:r>
    </w:p>
    <w:p w14:paraId="118B0F6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f (item ==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ll)  {</w:t>
      </w:r>
      <w:proofErr w:type="gramEnd"/>
    </w:p>
    <w:p w14:paraId="1ED9905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н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найден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!";</w:t>
      </w:r>
    </w:p>
    <w:p w14:paraId="1B82675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74C34E5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tem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= null) {</w:t>
      </w:r>
    </w:p>
    <w:p w14:paraId="03A25D3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" ,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" +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tem.valu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6DEE49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tem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tem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FF3637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73CCA4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StringBuilder reversed = new StringBuilder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).reverse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22959D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=  "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Ваш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: " + reversed;</w:t>
      </w:r>
    </w:p>
    <w:p w14:paraId="6768689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B8160B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D69247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A932C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70E3A6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class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67E2BAF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number;</w:t>
      </w:r>
    </w:p>
    <w:p w14:paraId="002C394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next;</w:t>
      </w:r>
    </w:p>
    <w:p w14:paraId="3B9E299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DAD722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head = null;</w:t>
      </w:r>
    </w:p>
    <w:p w14:paraId="4201E9A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5E6EC76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AE4725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] visited;</w:t>
      </w:r>
    </w:p>
    <w:p w14:paraId="0902543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9664E3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make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4D3C50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head = new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B3ACC6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head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49C1497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head.number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72D1CC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8B6968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Lin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FB9796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tart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]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] = true;</w:t>
      </w:r>
    </w:p>
    <w:p w14:paraId="197365B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en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]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] = true;</w:t>
      </w:r>
    </w:p>
    <w:p w14:paraId="7B13177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79251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0901DC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town;</w:t>
      </w:r>
    </w:p>
    <w:p w14:paraId="03D20C0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f (head == null)</w:t>
      </w:r>
    </w:p>
    <w:p w14:paraId="2C24CBC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make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AB4E1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38DFA14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town = head;</w:t>
      </w:r>
    </w:p>
    <w:p w14:paraId="763BAB6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own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!= null)</w:t>
      </w:r>
    </w:p>
    <w:p w14:paraId="6A2AD97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town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own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E4B43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8E29EF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own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8F91C4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town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own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BFCD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243AA5C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own.number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8F7733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own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480B618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7A9C84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]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4774D07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.leng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676D3CB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j = 0; j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.leng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4BF252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][j] = false;</w:t>
      </w:r>
    </w:p>
    <w:p w14:paraId="1400250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</w:t>
      </w:r>
    </w:p>
    <w:p w14:paraId="64984BD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1A14A1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lear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3A46B4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Linked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buff;</w:t>
      </w:r>
    </w:p>
    <w:p w14:paraId="35B3BC7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4B50D90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buff = head;</w:t>
      </w:r>
    </w:p>
    <w:p w14:paraId="77A287D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f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= null) {</w:t>
      </w:r>
    </w:p>
    <w:p w14:paraId="3141C94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head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f.nex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3D2723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buff = null;</w:t>
      </w:r>
    </w:p>
    <w:p w14:paraId="7B73A8C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buff = head;</w:t>
      </w:r>
    </w:p>
    <w:p w14:paraId="1F1DBD9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300379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head = null;</w:t>
      </w:r>
    </w:p>
    <w:p w14:paraId="4A61192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0A0EFF0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visited = null;</w:t>
      </w:r>
    </w:p>
    <w:p w14:paraId="7C5B88A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E96ADA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ndPathDf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591066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visited = new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37AEBD3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tac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59D91C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48EDDB2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visited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] = false;</w:t>
      </w:r>
    </w:p>
    <w:p w14:paraId="67FE386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df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1EC7505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To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F62E46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6FE18E2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return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ckTo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B181BC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6ED990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4135F5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df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63CFA8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visited[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] = true;</w:t>
      </w:r>
    </w:p>
    <w:p w14:paraId="1C64AF5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ready = false;</w:t>
      </w:r>
    </w:p>
    <w:p w14:paraId="5DA683F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j = 0;</w:t>
      </w:r>
    </w:p>
    <w:p w14:paraId="5821E79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neighbor = 0;</w:t>
      </w:r>
    </w:p>
    <w:p w14:paraId="27BE303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64BCBA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ushStac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D179B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336974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ready = true;</w:t>
      </w:r>
    </w:p>
    <w:p w14:paraId="7057458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5F14379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(j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.leng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&amp;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&amp; !ready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5A5A85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][j]) {</w:t>
      </w:r>
    </w:p>
    <w:p w14:paraId="5F3827E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eighbor = j + 1;</w:t>
      </w:r>
    </w:p>
    <w:p w14:paraId="085FFDB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visited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[neighbor - 1]) {</w:t>
      </w:r>
    </w:p>
    <w:p w14:paraId="6595612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df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neighbor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2EBCB87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ready = true;</w:t>
      </w:r>
    </w:p>
    <w:p w14:paraId="18FD4F8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48E18F0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1039630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498C8B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586DF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F7F8EF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ready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B9DA6A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opStac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A0E27C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C1A085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DBDD64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ready;</w:t>
      </w:r>
    </w:p>
    <w:p w14:paraId="66D24D3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CEA092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96D2D6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doMenu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canner input) {</w:t>
      </w:r>
    </w:p>
    <w:p w14:paraId="5C72956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close = false;</w:t>
      </w:r>
    </w:p>
    <w:p w14:paraId="32DADFA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действи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11C38CF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option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Choic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input);</w:t>
      </w:r>
    </w:p>
    <w:p w14:paraId="1604DF5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3F9CCA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12BE7C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witch (option) {</w:t>
      </w:r>
    </w:p>
    <w:p w14:paraId="7C68567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 {</w:t>
      </w:r>
    </w:p>
    <w:p w14:paraId="49CB3AB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Tow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98BD5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Город успешно добавлен!");</w:t>
      </w:r>
    </w:p>
    <w:p w14:paraId="42A3E52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Количество городов: " +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\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49A03D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393568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CityFrom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 {</w:t>
      </w:r>
    </w:p>
    <w:p w14:paraId="066B750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input);</w:t>
      </w:r>
    </w:p>
    <w:p w14:paraId="63763EC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visualise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A54187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73B46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80B877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Roa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 {</w:t>
      </w:r>
    </w:p>
    <w:p w14:paraId="4D58D59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gt; 1) {</w:t>
      </w:r>
    </w:p>
    <w:p w14:paraId="640606B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NewRoa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input);</w:t>
      </w:r>
    </w:p>
    <w:p w14:paraId="563DBCE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Дорога успешно добавлена!");</w:t>
      </w:r>
    </w:p>
    <w:p w14:paraId="1983E85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visualise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747635D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}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else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75FB5A5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Количество городов должно быть больше двух!");</w:t>
      </w:r>
    </w:p>
    <w:p w14:paraId="46C54CC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A1EC59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98FB35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ndPathBetween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 {</w:t>
      </w:r>
    </w:p>
    <w:p w14:paraId="08DEBC0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gt; 1) {</w:t>
      </w:r>
    </w:p>
    <w:p w14:paraId="63E0730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Pa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input);</w:t>
      </w:r>
    </w:p>
    <w:p w14:paraId="34AA5BA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68B6D7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2DF3268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Количество городов должно быть больше двух!");</w:t>
      </w:r>
    </w:p>
    <w:p w14:paraId="6418E62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A421DF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585591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lear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 {</w:t>
      </w:r>
    </w:p>
    <w:p w14:paraId="27B87E1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lear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BC9CF9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Горорда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очищены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382D6CC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1B4076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aveResul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 {</w:t>
      </w:r>
    </w:p>
    <w:p w14:paraId="328D023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Objects.equals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""))</w:t>
      </w:r>
    </w:p>
    <w:p w14:paraId="6699CA5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aveUpDown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4F57DA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48E2FD2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ещё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н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находили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4717DBC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95723C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cas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xitProg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&gt;</w:t>
      </w:r>
    </w:p>
    <w:p w14:paraId="1F03816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close = true;</w:t>
      </w:r>
    </w:p>
    <w:p w14:paraId="648706D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B1DF3B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close;</w:t>
      </w:r>
    </w:p>
    <w:p w14:paraId="371C9C1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F9DC11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Menu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204ED1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 choices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.value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2094B0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ice :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choices) {</w:t>
      </w:r>
    </w:p>
    <w:p w14:paraId="498F143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ice.getInf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110689C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2E1237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21A433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NewRoa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canner input) {</w:t>
      </w:r>
    </w:p>
    <w:p w14:paraId="5491EE5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71A3D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BA79BA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80BAEE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стартовый город: ");</w:t>
      </w:r>
    </w:p>
    <w:p w14:paraId="3341040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NumConso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1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045021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26D51D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конечный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город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46E9952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NumConso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1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A0AB54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7DA5284" w14:textId="3436D1E2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орога не может начинаться и заканчиваться в одном </w:t>
      </w:r>
      <w:r w:rsidR="00D129E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129E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129E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129E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129E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129E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городе!");</w:t>
      </w:r>
    </w:p>
    <w:p w14:paraId="6D9C825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841557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798F6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ddLink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B801B7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2CAAA08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visualiseGrap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) {</w:t>
      </w:r>
    </w:p>
    <w:p w14:paraId="28DD8EC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Ваши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дороги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56BBF89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   ");</w:t>
      </w:r>
    </w:p>
    <w:p w14:paraId="043C491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or (int k = 0; k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 k++)</w:t>
      </w:r>
    </w:p>
    <w:p w14:paraId="17CDC75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k + 1 + " ");</w:t>
      </w:r>
    </w:p>
    <w:p w14:paraId="4C64F40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7F181F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67138BA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+ 1 + "| ");</w:t>
      </w:r>
    </w:p>
    <w:p w14:paraId="73E1D5A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j = 0; j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9CEE3F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][j]) {</w:t>
      </w:r>
    </w:p>
    <w:p w14:paraId="510BD19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1");</w:t>
      </w:r>
    </w:p>
    <w:p w14:paraId="4D7498C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0D15B4A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0");</w:t>
      </w:r>
    </w:p>
    <w:p w14:paraId="14BF500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A6D86E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 ");</w:t>
      </w:r>
    </w:p>
    <w:p w14:paraId="26DC9FB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8E7DC8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2036DC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8980DA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C50210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Pa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canner input) {</w:t>
      </w:r>
    </w:p>
    <w:p w14:paraId="390FB1D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A26EDC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27C051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ADC267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4ABD48C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стартовый город: ");</w:t>
      </w:r>
    </w:p>
    <w:p w14:paraId="5A9EAD9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NumConso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1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75B6B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2EF944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конечный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город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3C181CB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NumConso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1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11954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198D9FA" w14:textId="555A0B1D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>("Дорога не может начинаться и заканчиваться в одном</w:t>
      </w:r>
      <w:r w:rsidR="00071F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71F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71F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71F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71F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71FC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</w:t>
      </w: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городе!");</w:t>
      </w:r>
    </w:p>
    <w:p w14:paraId="4FEF181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27C4D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B5055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ndPathDf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tart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ndPo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C9B4B3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A0C6E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EFAA06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FE829C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) {</w:t>
      </w:r>
    </w:p>
    <w:p w14:paraId="0898283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("\n" +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\n");</w:t>
      </w:r>
    </w:p>
    <w:p w14:paraId="504A926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7DE5E04" w14:textId="1098FB08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final int MIN, final int</w:t>
      </w:r>
      <w:r w:rsidR="006611AF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611AF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611AF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611AF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611AF" w:rsidRPr="006611AF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MAX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8C9A3F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3AA2D18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34E043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3054ED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6DAF185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145102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.next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0189868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13F9D0B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71C8CBC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F3D973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INPUT_E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DE46E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2541CA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amp;&amp; ((number &lt; MIN) || (number &gt; MAX)))</w:t>
      </w:r>
    </w:p>
    <w:p w14:paraId="2FDB5C9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RANGE_E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7B588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0] = 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? number : 0;</w:t>
      </w:r>
    </w:p>
    <w:p w14:paraId="500121A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56756E0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20B7C6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NumConso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canner input, final int MIN, final int MAX) {</w:t>
      </w:r>
    </w:p>
    <w:p w14:paraId="3DB1590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;</w:t>
      </w:r>
    </w:p>
    <w:p w14:paraId="57B1766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{0};</w:t>
      </w:r>
    </w:p>
    <w:p w14:paraId="4E190A5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1AF78A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err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MIN, MAX, false);</w:t>
      </w:r>
    </w:p>
    <w:p w14:paraId="33B4D44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B4126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err.printf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err.ordinal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], MIN, MAX);</w:t>
      </w:r>
    </w:p>
    <w:p w14:paraId="4D6DD90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Введит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снова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0A2AEE8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C0D91D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FA125C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0431EA2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9F0A4E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Choic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canner input) {</w:t>
      </w:r>
    </w:p>
    <w:p w14:paraId="6FF1DC8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choice;</w:t>
      </w:r>
    </w:p>
    <w:p w14:paraId="2CA5CE8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maxChoic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.value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).length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- 1;</w:t>
      </w:r>
    </w:p>
    <w:p w14:paraId="6FF106C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choice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etNumConso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input, 0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maxChoic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9D01A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ooseAction.values</w:t>
      </w:r>
      <w:proofErr w:type="spellEnd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)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choice];</w:t>
      </w:r>
    </w:p>
    <w:p w14:paraId="7E55B1C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892AD2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E0AC86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EB6F99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C91547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E615D4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8451C2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к tx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3E56D5F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45A787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.isEmpty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DCC0EA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85AD09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F012C5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.endsWith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".txt")) {</w:t>
      </w:r>
    </w:p>
    <w:p w14:paraId="5B0EC64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NOT_TX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D9158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031C2C1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AD564B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784ECC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17CCFF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0C43BEC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DFAB60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260D4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CD905E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Reading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CC390C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59729A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256D9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EB159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EA8683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B2294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6E7081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82D94F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7B8E6A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FILE_NOT_EX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B7578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) &amp;&amp;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.canRea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)</w:t>
      </w:r>
    </w:p>
    <w:p w14:paraId="349B91B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NOT_READAB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314E6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&amp;&amp; 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) == 0))</w:t>
      </w:r>
    </w:p>
    <w:p w14:paraId="31999F1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FILE_EMPTY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79B8E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1B77DE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2766478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9D412C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77E1A10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5EC6F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Writing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A7D699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849CB7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101BE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0B4E2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FC2E55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2E55F5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88A9C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9E5670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0AEFC9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41D26C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FILE_NOT_EX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64F4F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&amp;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51741D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NOT_WRITEAB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84583D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DE075F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2719BBC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14491E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5E9D82D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BB12F9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static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77CC57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8B07D3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5C05AA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2F63ABC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DC2316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while (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&amp;&amp;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Str.length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)) {</w:t>
      </w:r>
    </w:p>
    <w:p w14:paraId="3DEE587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Str.charA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7BC5C15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EXTRA_DATA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96680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61222E3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7539AB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5D635B2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AD1753" w14:textId="5CDB50F4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int m, </w:t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B43C1" w:rsidRPr="008200D5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="007B17AC" w:rsidRPr="008200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826CA">
        <w:rPr>
          <w:rFonts w:ascii="Consolas" w:eastAsia="Times New Roman" w:hAnsi="Consolas" w:cs="Times New Roman"/>
          <w:bCs/>
          <w:sz w:val="20"/>
          <w:szCs w:val="20"/>
        </w:rPr>
        <w:t>int n, int option) {</w:t>
      </w:r>
    </w:p>
    <w:p w14:paraId="5664A66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51137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nt j;</w:t>
      </w:r>
    </w:p>
    <w:p w14:paraId="37657A3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][] matrix;</w:t>
      </w:r>
    </w:p>
    <w:p w14:paraId="4B0ED86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91301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3EE336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35C7F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E45EDC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n][m];</w:t>
      </w:r>
    </w:p>
    <w:p w14:paraId="1BBFE65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&lt; n &amp;&amp; 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BF3E1B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j = 0;</w:t>
      </w:r>
    </w:p>
    <w:p w14:paraId="4627AC2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j &lt; m &amp;&amp; 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B036F1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option == 1) {</w:t>
      </w:r>
    </w:p>
    <w:p w14:paraId="4DC99DE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0, 1, true);</w:t>
      </w:r>
    </w:p>
    <w:p w14:paraId="4ABC352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1512CB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matrix[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[j]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0] != 0;</w:t>
      </w:r>
    </w:p>
    <w:p w14:paraId="122DE7E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0626B7A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6604BA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741F75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8B9AF2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option == 1 &amp;&amp; 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6802A2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DDDF79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770BC3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AF0773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5619995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F1DB40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190DE5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null;</w:t>
      </w:r>
    </w:p>
    <w:p w14:paraId="4DAF83D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61623BE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9FFFF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652C007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1AF5F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95A5CD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1AA9989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774F16D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Star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302C355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En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2B06E83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306E31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A41C44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8141EC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6EE891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Reading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80E49C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6730BB3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1, 30, true);</w:t>
      </w:r>
    </w:p>
    <w:p w14:paraId="538A429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A292AA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1856A21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4E95EAC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685DCA7C" w14:textId="53D58E22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200D5" w:rsidRPr="008200D5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1);</w:t>
      </w:r>
    </w:p>
    <w:p w14:paraId="712DD53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Star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1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true);</w:t>
      </w:r>
    </w:p>
    <w:p w14:paraId="065A1EA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A5623C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En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1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countOf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, true);</w:t>
      </w:r>
    </w:p>
    <w:p w14:paraId="65A6D3C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4C17F86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Star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0] =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En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0]) {</w:t>
      </w:r>
    </w:p>
    <w:p w14:paraId="4EA233B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SAME_TOWN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A7675F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14358A9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511BB7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74516F1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NOT_READAB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31F9B4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1E9599A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C33D2C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graphMatrix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= null)</w:t>
      </w:r>
    </w:p>
    <w:p w14:paraId="1B2966C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INPUT_ER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E595F9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5B45E78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3991A2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338D2DF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A298133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CORREC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4E4FE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85C2A9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ndPathDf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Star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0],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numberEnd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[0]);</w:t>
      </w:r>
    </w:p>
    <w:p w14:paraId="22DB666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5F48569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0AF00F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aveUpDownLis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, String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4C5965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Writing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B257CCB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try 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file, true)) {</w:t>
      </w:r>
    </w:p>
    <w:p w14:paraId="483154E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athSt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92337A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сохранен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успешно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.\n");</w:t>
      </w:r>
    </w:p>
    <w:p w14:paraId="2ECD8CD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1EA0CC7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ErrCode.NOT_WRITEABLE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9D04866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7624C1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D6CE6B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5DAE15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90322DE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Exi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85D5FD5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Scanner input = new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31326FA2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INSTRUCTION);</w:t>
      </w:r>
    </w:p>
    <w:p w14:paraId="76F15A10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4190B3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printMenu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FCF993D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Exit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doMenu</w:t>
      </w:r>
      <w:proofErr w:type="spellEnd"/>
      <w:r w:rsidRPr="009826CA">
        <w:rPr>
          <w:rFonts w:ascii="Consolas" w:eastAsia="Times New Roman" w:hAnsi="Consolas" w:cs="Times New Roman"/>
          <w:bCs/>
          <w:sz w:val="20"/>
          <w:szCs w:val="20"/>
        </w:rPr>
        <w:t>(input);</w:t>
      </w:r>
    </w:p>
    <w:p w14:paraId="0A36A0B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sExit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CC04127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826CA">
        <w:rPr>
          <w:rFonts w:ascii="Consolas" w:eastAsia="Times New Roman" w:hAnsi="Consolas" w:cs="Times New Roman"/>
          <w:bCs/>
          <w:sz w:val="20"/>
          <w:szCs w:val="20"/>
        </w:rPr>
        <w:t>input.close</w:t>
      </w:r>
      <w:proofErr w:type="spellEnd"/>
      <w:proofErr w:type="gramEnd"/>
      <w:r w:rsidRPr="009826CA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690699C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3043A4" w14:textId="77777777" w:rsidR="009826CA" w:rsidRPr="009826CA" w:rsidRDefault="009826CA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826CA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266A17B" w14:textId="77777777" w:rsidR="00767BE1" w:rsidRPr="009826CA" w:rsidRDefault="00767BE1" w:rsidP="009826CA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27CA1F5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06E10" w14:textId="664DD1F5" w:rsidR="0025688C" w:rsidRPr="008D6342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8D634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8D6342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BD191F6" w14:textId="5FF6653C" w:rsidR="0022608E" w:rsidRDefault="00E5686E" w:rsidP="00F14C67">
      <w:pPr>
        <w:ind w:left="-709" w:firstLine="567"/>
        <w:rPr>
          <w:noProof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297CF5" w:rsidRPr="00DF3E3D">
        <w:rPr>
          <w:noProof/>
          <w:lang w:val="ru-RU"/>
        </w:rPr>
        <w:t xml:space="preserve"> </w:t>
      </w:r>
    </w:p>
    <w:p w14:paraId="0A968CB0" w14:textId="24534A08" w:rsidR="002D3214" w:rsidRDefault="004D74F4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4D74F4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2A4BEBAD" wp14:editId="3D9D0C5D">
            <wp:extent cx="4667490" cy="377209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67490" cy="3772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604BA" w14:textId="35EB9823" w:rsidR="00F14C67" w:rsidRDefault="00F14C67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A7183E3" w14:textId="2A385713" w:rsidR="000523B2" w:rsidRPr="00F14C67" w:rsidRDefault="000523B2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ECA502" w14:textId="77777777" w:rsidR="0022608E" w:rsidRPr="00DF3E3D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41053A6" w14:textId="6E54D19C" w:rsidR="00A660C1" w:rsidRPr="00DF3E3D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A660C1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</w:p>
    <w:p w14:paraId="5D2D5115" w14:textId="4E713E02" w:rsidR="005F467D" w:rsidRPr="00DF3E3D" w:rsidRDefault="00297CF5" w:rsidP="00297CF5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DF3E3D">
        <w:rPr>
          <w:noProof/>
          <w:lang w:val="ru-RU"/>
        </w:rPr>
        <w:t xml:space="preserve"> </w:t>
      </w:r>
    </w:p>
    <w:p w14:paraId="418E061D" w14:textId="7FDA52EB" w:rsidR="002D3214" w:rsidRDefault="00FE756C" w:rsidP="002E525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E756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75ABEE77" wp14:editId="0B74D783">
            <wp:extent cx="2800350" cy="4471606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03652" cy="4476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98898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C269983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C82FFC" w14:textId="77777777" w:rsidR="002D3214" w:rsidRDefault="000621F6" w:rsidP="002D3214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DD35C15" w14:textId="0DEF6D22" w:rsidR="008449C5" w:rsidRPr="00DF3E3D" w:rsidRDefault="008449C5" w:rsidP="002D3214">
      <w:pPr>
        <w:jc w:val="center"/>
        <w:rPr>
          <w:lang w:val="ru-RU"/>
        </w:rPr>
      </w:pPr>
    </w:p>
    <w:p w14:paraId="3B59BF57" w14:textId="1C7C680D" w:rsidR="008449C5" w:rsidRDefault="008449C5" w:rsidP="00976697"/>
    <w:p w14:paraId="570BA8B7" w14:textId="3162CFC3" w:rsidR="00062B02" w:rsidRPr="00DF3E3D" w:rsidRDefault="00FE756C" w:rsidP="00976697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6561" w:dyaOrig="16681" w14:anchorId="3E9A0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86.2pt;height:727.3pt" o:ole="">
            <v:imagedata r:id="rId8" o:title=""/>
          </v:shape>
          <o:OLEObject Type="Embed" ProgID="Visio.Drawing.15" ShapeID="_x0000_i1029" DrawAspect="Content" ObjectID="_1775518700" r:id="rId9"/>
        </w:object>
      </w:r>
    </w:p>
    <w:sectPr w:rsidR="00062B02" w:rsidRPr="00DF3E3D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7623C74"/>
    <w:multiLevelType w:val="hybridMultilevel"/>
    <w:tmpl w:val="FA7E53AC"/>
    <w:lvl w:ilvl="0" w:tplc="FC2E118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50512BE"/>
    <w:multiLevelType w:val="hybridMultilevel"/>
    <w:tmpl w:val="982403F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5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11826"/>
    <w:rsid w:val="00020F11"/>
    <w:rsid w:val="00024054"/>
    <w:rsid w:val="00027EB1"/>
    <w:rsid w:val="00036493"/>
    <w:rsid w:val="00042B4D"/>
    <w:rsid w:val="00043EBB"/>
    <w:rsid w:val="0004408C"/>
    <w:rsid w:val="000507CF"/>
    <w:rsid w:val="000523B2"/>
    <w:rsid w:val="000619E8"/>
    <w:rsid w:val="000621F6"/>
    <w:rsid w:val="00062A18"/>
    <w:rsid w:val="00062B02"/>
    <w:rsid w:val="00062F64"/>
    <w:rsid w:val="0006721D"/>
    <w:rsid w:val="00071FC1"/>
    <w:rsid w:val="0007590D"/>
    <w:rsid w:val="000844CA"/>
    <w:rsid w:val="00084561"/>
    <w:rsid w:val="000853A9"/>
    <w:rsid w:val="00086DFC"/>
    <w:rsid w:val="00090496"/>
    <w:rsid w:val="00094F91"/>
    <w:rsid w:val="000A2749"/>
    <w:rsid w:val="000A448E"/>
    <w:rsid w:val="000A6B49"/>
    <w:rsid w:val="000B35FC"/>
    <w:rsid w:val="000C4B99"/>
    <w:rsid w:val="000E26A4"/>
    <w:rsid w:val="000F4CB6"/>
    <w:rsid w:val="000F6AB9"/>
    <w:rsid w:val="001000C7"/>
    <w:rsid w:val="00101C89"/>
    <w:rsid w:val="00104D47"/>
    <w:rsid w:val="00113CE8"/>
    <w:rsid w:val="001160DC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80D69"/>
    <w:rsid w:val="00192D36"/>
    <w:rsid w:val="001957B7"/>
    <w:rsid w:val="001977C9"/>
    <w:rsid w:val="001A6D66"/>
    <w:rsid w:val="001C15D5"/>
    <w:rsid w:val="001C19C5"/>
    <w:rsid w:val="001D0D66"/>
    <w:rsid w:val="001D41AB"/>
    <w:rsid w:val="00200166"/>
    <w:rsid w:val="00210407"/>
    <w:rsid w:val="002176E0"/>
    <w:rsid w:val="00224590"/>
    <w:rsid w:val="0022608E"/>
    <w:rsid w:val="00232FBA"/>
    <w:rsid w:val="00236C83"/>
    <w:rsid w:val="00250F8D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97CF5"/>
    <w:rsid w:val="002B203B"/>
    <w:rsid w:val="002B504F"/>
    <w:rsid w:val="002C2A20"/>
    <w:rsid w:val="002D3214"/>
    <w:rsid w:val="002E495A"/>
    <w:rsid w:val="002E525B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77481"/>
    <w:rsid w:val="00382FC8"/>
    <w:rsid w:val="00384870"/>
    <w:rsid w:val="003913C0"/>
    <w:rsid w:val="00396124"/>
    <w:rsid w:val="00396CEA"/>
    <w:rsid w:val="003E3E2C"/>
    <w:rsid w:val="00407341"/>
    <w:rsid w:val="00413F1C"/>
    <w:rsid w:val="00426375"/>
    <w:rsid w:val="00427881"/>
    <w:rsid w:val="00430E1C"/>
    <w:rsid w:val="004359F1"/>
    <w:rsid w:val="004373E6"/>
    <w:rsid w:val="00447976"/>
    <w:rsid w:val="00452E26"/>
    <w:rsid w:val="0046174E"/>
    <w:rsid w:val="00480BA5"/>
    <w:rsid w:val="00481688"/>
    <w:rsid w:val="004828D7"/>
    <w:rsid w:val="00487861"/>
    <w:rsid w:val="00491695"/>
    <w:rsid w:val="004B2829"/>
    <w:rsid w:val="004B3E06"/>
    <w:rsid w:val="004B412C"/>
    <w:rsid w:val="004C34F5"/>
    <w:rsid w:val="004C49E2"/>
    <w:rsid w:val="004D343E"/>
    <w:rsid w:val="004D74F4"/>
    <w:rsid w:val="004E00E9"/>
    <w:rsid w:val="004F4482"/>
    <w:rsid w:val="0050698D"/>
    <w:rsid w:val="0051563A"/>
    <w:rsid w:val="0053043A"/>
    <w:rsid w:val="00533B6A"/>
    <w:rsid w:val="0054677C"/>
    <w:rsid w:val="0054790C"/>
    <w:rsid w:val="005641FB"/>
    <w:rsid w:val="00564552"/>
    <w:rsid w:val="00573048"/>
    <w:rsid w:val="00584231"/>
    <w:rsid w:val="0059633C"/>
    <w:rsid w:val="0059762F"/>
    <w:rsid w:val="005A15DD"/>
    <w:rsid w:val="005A7996"/>
    <w:rsid w:val="005B554D"/>
    <w:rsid w:val="005B7DCE"/>
    <w:rsid w:val="005F467D"/>
    <w:rsid w:val="0060668A"/>
    <w:rsid w:val="006335FF"/>
    <w:rsid w:val="0064024E"/>
    <w:rsid w:val="00642C25"/>
    <w:rsid w:val="006528EF"/>
    <w:rsid w:val="006532D5"/>
    <w:rsid w:val="006611AF"/>
    <w:rsid w:val="00661A38"/>
    <w:rsid w:val="006661B7"/>
    <w:rsid w:val="00675935"/>
    <w:rsid w:val="006A3005"/>
    <w:rsid w:val="006A777E"/>
    <w:rsid w:val="006B4F12"/>
    <w:rsid w:val="006C0337"/>
    <w:rsid w:val="006C0925"/>
    <w:rsid w:val="006D7B60"/>
    <w:rsid w:val="00702A20"/>
    <w:rsid w:val="00705F92"/>
    <w:rsid w:val="00707A6E"/>
    <w:rsid w:val="00710BC5"/>
    <w:rsid w:val="00734EDD"/>
    <w:rsid w:val="00735630"/>
    <w:rsid w:val="00743485"/>
    <w:rsid w:val="007442C3"/>
    <w:rsid w:val="00744E84"/>
    <w:rsid w:val="00752C16"/>
    <w:rsid w:val="0075321A"/>
    <w:rsid w:val="00756C8C"/>
    <w:rsid w:val="007627B2"/>
    <w:rsid w:val="00766BE3"/>
    <w:rsid w:val="00766E3C"/>
    <w:rsid w:val="00767BE1"/>
    <w:rsid w:val="00771E21"/>
    <w:rsid w:val="007754E7"/>
    <w:rsid w:val="007A58E0"/>
    <w:rsid w:val="007A641D"/>
    <w:rsid w:val="007B17AC"/>
    <w:rsid w:val="007C090F"/>
    <w:rsid w:val="007D7700"/>
    <w:rsid w:val="007E4CA0"/>
    <w:rsid w:val="007F733A"/>
    <w:rsid w:val="00801A4E"/>
    <w:rsid w:val="0081330E"/>
    <w:rsid w:val="00813F37"/>
    <w:rsid w:val="008200D5"/>
    <w:rsid w:val="00827051"/>
    <w:rsid w:val="008316BA"/>
    <w:rsid w:val="00840208"/>
    <w:rsid w:val="0084079C"/>
    <w:rsid w:val="00841B47"/>
    <w:rsid w:val="008449C5"/>
    <w:rsid w:val="00866E5F"/>
    <w:rsid w:val="008741F5"/>
    <w:rsid w:val="00880633"/>
    <w:rsid w:val="00881523"/>
    <w:rsid w:val="00882A0F"/>
    <w:rsid w:val="008A20AE"/>
    <w:rsid w:val="008A2E5A"/>
    <w:rsid w:val="008C1999"/>
    <w:rsid w:val="008C3E91"/>
    <w:rsid w:val="008D4743"/>
    <w:rsid w:val="008D6342"/>
    <w:rsid w:val="008E21A8"/>
    <w:rsid w:val="008F7985"/>
    <w:rsid w:val="009002A8"/>
    <w:rsid w:val="0091587B"/>
    <w:rsid w:val="00924CBC"/>
    <w:rsid w:val="00930A21"/>
    <w:rsid w:val="009315A3"/>
    <w:rsid w:val="00943A42"/>
    <w:rsid w:val="00951C49"/>
    <w:rsid w:val="00957BC0"/>
    <w:rsid w:val="009619E0"/>
    <w:rsid w:val="0096479B"/>
    <w:rsid w:val="00976697"/>
    <w:rsid w:val="009826CA"/>
    <w:rsid w:val="00991D7B"/>
    <w:rsid w:val="00995DD4"/>
    <w:rsid w:val="009A7C4B"/>
    <w:rsid w:val="009A7F02"/>
    <w:rsid w:val="009B309A"/>
    <w:rsid w:val="009B6B73"/>
    <w:rsid w:val="009C7D1D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24E6"/>
    <w:rsid w:val="00A659D0"/>
    <w:rsid w:val="00A660C1"/>
    <w:rsid w:val="00A86B51"/>
    <w:rsid w:val="00A96ACA"/>
    <w:rsid w:val="00AA20C6"/>
    <w:rsid w:val="00AA71B7"/>
    <w:rsid w:val="00AB4F61"/>
    <w:rsid w:val="00AD257D"/>
    <w:rsid w:val="00AE0C67"/>
    <w:rsid w:val="00AE103E"/>
    <w:rsid w:val="00AF2256"/>
    <w:rsid w:val="00AF49C4"/>
    <w:rsid w:val="00B1792D"/>
    <w:rsid w:val="00B30FC1"/>
    <w:rsid w:val="00B45A35"/>
    <w:rsid w:val="00B6129E"/>
    <w:rsid w:val="00B714DE"/>
    <w:rsid w:val="00B7680B"/>
    <w:rsid w:val="00B80B44"/>
    <w:rsid w:val="00B906CB"/>
    <w:rsid w:val="00BA6B01"/>
    <w:rsid w:val="00BB1FA0"/>
    <w:rsid w:val="00BB5377"/>
    <w:rsid w:val="00BD502D"/>
    <w:rsid w:val="00BE0939"/>
    <w:rsid w:val="00C05E94"/>
    <w:rsid w:val="00C07C16"/>
    <w:rsid w:val="00C25987"/>
    <w:rsid w:val="00C3233B"/>
    <w:rsid w:val="00C3422F"/>
    <w:rsid w:val="00C41F52"/>
    <w:rsid w:val="00C47AC0"/>
    <w:rsid w:val="00C54C6E"/>
    <w:rsid w:val="00C66636"/>
    <w:rsid w:val="00C73F32"/>
    <w:rsid w:val="00C741C5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29EA"/>
    <w:rsid w:val="00D17DBB"/>
    <w:rsid w:val="00D3264A"/>
    <w:rsid w:val="00D41AF6"/>
    <w:rsid w:val="00D42BF6"/>
    <w:rsid w:val="00D50E2B"/>
    <w:rsid w:val="00D61E82"/>
    <w:rsid w:val="00D944C4"/>
    <w:rsid w:val="00DB43C1"/>
    <w:rsid w:val="00DB5291"/>
    <w:rsid w:val="00DB5A6C"/>
    <w:rsid w:val="00DC72D9"/>
    <w:rsid w:val="00DC7B50"/>
    <w:rsid w:val="00DD68B0"/>
    <w:rsid w:val="00DF3E3D"/>
    <w:rsid w:val="00E14CE0"/>
    <w:rsid w:val="00E14EB6"/>
    <w:rsid w:val="00E212AC"/>
    <w:rsid w:val="00E21E98"/>
    <w:rsid w:val="00E231F1"/>
    <w:rsid w:val="00E2698F"/>
    <w:rsid w:val="00E27C4F"/>
    <w:rsid w:val="00E31792"/>
    <w:rsid w:val="00E46985"/>
    <w:rsid w:val="00E55D78"/>
    <w:rsid w:val="00E5686E"/>
    <w:rsid w:val="00E65778"/>
    <w:rsid w:val="00E65F9B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E6407"/>
    <w:rsid w:val="00EF3B59"/>
    <w:rsid w:val="00EF7E2C"/>
    <w:rsid w:val="00F14C67"/>
    <w:rsid w:val="00F43704"/>
    <w:rsid w:val="00F55CCA"/>
    <w:rsid w:val="00F56C56"/>
    <w:rsid w:val="00F57140"/>
    <w:rsid w:val="00F666A7"/>
    <w:rsid w:val="00F8566B"/>
    <w:rsid w:val="00F87863"/>
    <w:rsid w:val="00F90690"/>
    <w:rsid w:val="00FA4541"/>
    <w:rsid w:val="00FB13F5"/>
    <w:rsid w:val="00FC79E3"/>
    <w:rsid w:val="00FE0AFC"/>
    <w:rsid w:val="00FE756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64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8</TotalTime>
  <Pages>30</Pages>
  <Words>7238</Words>
  <Characters>41259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344</cp:revision>
  <cp:lastPrinted>2023-12-07T20:27:00Z</cp:lastPrinted>
  <dcterms:created xsi:type="dcterms:W3CDTF">2023-09-20T19:04:00Z</dcterms:created>
  <dcterms:modified xsi:type="dcterms:W3CDTF">2024-04-24T23:52:00Z</dcterms:modified>
</cp:coreProperties>
</file>